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19816E54" w14:textId="77777777" w:rsidR="0035239A" w:rsidRPr="009D5B4D" w:rsidRDefault="00FF7728" w:rsidP="0035239A">
      <w:pPr>
        <w:jc w:val="center"/>
        <w:rPr>
          <w:rFonts w:ascii="Arial" w:hAnsi="Arial" w:cs="Arial"/>
          <w:b/>
          <w:color w:val="000000" w:themeColor="text1"/>
          <w:sz w:val="38"/>
        </w:rPr>
      </w:pPr>
      <w:r>
        <w:rPr>
          <w:rFonts w:ascii="Arial" w:hAnsi="Arial" w:cs="Arial"/>
          <w:b/>
          <w:color w:val="000000" w:themeColor="text1"/>
          <w:sz w:val="38"/>
        </w:rPr>
        <w:t>PROJECT</w:t>
      </w:r>
      <w:r w:rsidR="0035239A" w:rsidRPr="009D5B4D">
        <w:rPr>
          <w:rFonts w:ascii="Arial" w:hAnsi="Arial" w:cs="Arial"/>
          <w:b/>
          <w:color w:val="000000" w:themeColor="text1"/>
          <w:sz w:val="38"/>
        </w:rPr>
        <w:t xml:space="preserve"> BASIS DATA</w:t>
      </w:r>
    </w:p>
    <w:p w14:paraId="15723F52" w14:textId="77777777" w:rsidR="006A1379" w:rsidRPr="002B5C43" w:rsidRDefault="006A1379" w:rsidP="0035239A">
      <w:pPr>
        <w:jc w:val="center"/>
        <w:rPr>
          <w:rFonts w:ascii="Arial" w:hAnsi="Arial" w:cs="Arial"/>
          <w:b/>
          <w:sz w:val="34"/>
        </w:rPr>
      </w:pPr>
    </w:p>
    <w:p w14:paraId="5AF3E61C" w14:textId="77777777" w:rsidR="00B32956" w:rsidRDefault="006A1379" w:rsidP="006A1379">
      <w:pPr>
        <w:jc w:val="center"/>
        <w:rPr>
          <w:rFonts w:ascii="Arial" w:hAnsi="Arial" w:cs="Arial"/>
          <w:b/>
          <w:sz w:val="34"/>
        </w:rPr>
      </w:pPr>
      <w:r>
        <w:rPr>
          <w:rFonts w:ascii="Arial" w:hAnsi="Arial" w:cs="Arial"/>
          <w:b/>
          <w:sz w:val="34"/>
        </w:rPr>
        <w:t xml:space="preserve">PADA SISTEM INFORMASI </w:t>
      </w:r>
      <w:r w:rsidR="00295749">
        <w:rPr>
          <w:rFonts w:ascii="Arial" w:hAnsi="Arial" w:cs="Arial"/>
          <w:b/>
          <w:sz w:val="34"/>
        </w:rPr>
        <w:t xml:space="preserve">(APLIKASI) </w:t>
      </w:r>
    </w:p>
    <w:p w14:paraId="59CF9849" w14:textId="77777777" w:rsidR="0035239A" w:rsidRPr="00B32956" w:rsidRDefault="00B80439" w:rsidP="006A1379">
      <w:pPr>
        <w:jc w:val="center"/>
        <w:rPr>
          <w:rFonts w:ascii="Arial" w:hAnsi="Arial" w:cs="Arial"/>
          <w:b/>
          <w:sz w:val="32"/>
        </w:rPr>
      </w:pPr>
      <w:r w:rsidRPr="00107757">
        <w:rPr>
          <w:rFonts w:ascii="Arial" w:hAnsi="Arial" w:cs="Arial"/>
          <w:b/>
          <w:color w:val="FF0000"/>
          <w:sz w:val="32"/>
        </w:rPr>
        <w:t>BENGKEL KOMPUTER SMK</w:t>
      </w:r>
      <w:r w:rsidR="005752AF" w:rsidRPr="00107757">
        <w:rPr>
          <w:rFonts w:ascii="Arial" w:hAnsi="Arial" w:cs="Arial"/>
          <w:b/>
          <w:color w:val="FF0000"/>
          <w:sz w:val="32"/>
        </w:rPr>
        <w:t>N</w:t>
      </w:r>
      <w:r w:rsidRPr="00107757">
        <w:rPr>
          <w:rFonts w:ascii="Arial" w:hAnsi="Arial" w:cs="Arial"/>
          <w:b/>
          <w:color w:val="FF0000"/>
          <w:sz w:val="32"/>
        </w:rPr>
        <w:t xml:space="preserve"> 1 KARANG BARU</w:t>
      </w:r>
    </w:p>
    <w:p w14:paraId="0C1219BD" w14:textId="77777777" w:rsidR="0035239A" w:rsidRDefault="0035239A" w:rsidP="0035239A">
      <w:pPr>
        <w:jc w:val="center"/>
        <w:rPr>
          <w:rFonts w:ascii="Arial" w:hAnsi="Arial" w:cs="Arial"/>
          <w:b/>
          <w:sz w:val="34"/>
        </w:rPr>
      </w:pPr>
    </w:p>
    <w:p w14:paraId="2D722CBF" w14:textId="77777777" w:rsidR="002B5C43" w:rsidRPr="002B5C43" w:rsidRDefault="002B5C43" w:rsidP="0035239A">
      <w:pPr>
        <w:jc w:val="center"/>
        <w:rPr>
          <w:rFonts w:ascii="Arial" w:hAnsi="Arial" w:cs="Arial"/>
          <w:b/>
          <w:sz w:val="34"/>
        </w:rPr>
      </w:pPr>
    </w:p>
    <w:p w14:paraId="102B6100" w14:textId="77777777" w:rsidR="0035239A" w:rsidRPr="002B5C43" w:rsidRDefault="002B5C43" w:rsidP="0035239A">
      <w:pPr>
        <w:jc w:val="center"/>
        <w:rPr>
          <w:rFonts w:ascii="Arial" w:hAnsi="Arial" w:cs="Arial"/>
          <w:b/>
          <w:sz w:val="34"/>
        </w:rPr>
      </w:pPr>
      <w:r w:rsidRPr="002B5C43">
        <w:rPr>
          <w:rFonts w:ascii="Arial" w:hAnsi="Arial" w:cs="Arial"/>
          <w:b/>
          <w:noProof/>
          <w:sz w:val="34"/>
        </w:rPr>
        <w:drawing>
          <wp:inline distT="0" distB="0" distL="0" distR="0" wp14:anchorId="5B56B231" wp14:editId="27FEE383">
            <wp:extent cx="1913861" cy="1839147"/>
            <wp:effectExtent l="0" t="0" r="0" b="8890"/>
            <wp:docPr id="1" name="Picture 1" descr="F:\PHOTO\LOGO\SMK N 1 KB 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F:\PHOTO\LOGO\SMK N 1 KB (1).png"/>
                    <pic:cNvPicPr>
                      <a:picLocks noChangeAspect="1" noChangeArrowheads="1"/>
                    </pic:cNvPicPr>
                  </pic:nvPicPr>
                  <pic:blipFill>
                    <a:blip r:embed="rId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22815" cy="184775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B34E6A8" w14:textId="77777777" w:rsidR="0035239A" w:rsidRDefault="0035239A" w:rsidP="0035239A">
      <w:pPr>
        <w:jc w:val="center"/>
        <w:rPr>
          <w:rFonts w:ascii="Arial" w:hAnsi="Arial" w:cs="Arial"/>
          <w:b/>
          <w:sz w:val="34"/>
        </w:rPr>
      </w:pPr>
    </w:p>
    <w:p w14:paraId="6781BAEF" w14:textId="77777777" w:rsidR="002B5C43" w:rsidRPr="002B5C43" w:rsidRDefault="002B5C43" w:rsidP="0035239A">
      <w:pPr>
        <w:jc w:val="center"/>
        <w:rPr>
          <w:rFonts w:ascii="Arial" w:hAnsi="Arial" w:cs="Arial"/>
          <w:b/>
          <w:sz w:val="34"/>
        </w:rPr>
      </w:pPr>
    </w:p>
    <w:p w14:paraId="76ED3F0F" w14:textId="77777777" w:rsidR="0035239A" w:rsidRPr="002B5C43" w:rsidRDefault="0035239A" w:rsidP="00B80439">
      <w:pPr>
        <w:spacing w:after="0"/>
        <w:jc w:val="center"/>
        <w:rPr>
          <w:rFonts w:ascii="Arial" w:hAnsi="Arial" w:cs="Arial"/>
          <w:b/>
          <w:sz w:val="34"/>
        </w:rPr>
      </w:pPr>
      <w:r w:rsidRPr="002B5C43">
        <w:rPr>
          <w:rFonts w:ascii="Arial" w:hAnsi="Arial" w:cs="Arial"/>
          <w:b/>
          <w:sz w:val="34"/>
        </w:rPr>
        <w:t>OLEH:</w:t>
      </w:r>
    </w:p>
    <w:p w14:paraId="0699134C" w14:textId="77777777" w:rsidR="0035239A" w:rsidRPr="00107757" w:rsidRDefault="00CC4E4E" w:rsidP="00B80439">
      <w:pPr>
        <w:spacing w:after="0"/>
        <w:jc w:val="center"/>
        <w:rPr>
          <w:rFonts w:ascii="Arial" w:hAnsi="Arial" w:cs="Arial"/>
          <w:b/>
          <w:color w:val="FF0000"/>
          <w:sz w:val="34"/>
        </w:rPr>
      </w:pPr>
      <w:r w:rsidRPr="00107757">
        <w:rPr>
          <w:rFonts w:ascii="Arial" w:hAnsi="Arial" w:cs="Arial"/>
          <w:b/>
          <w:color w:val="FF0000"/>
          <w:sz w:val="34"/>
        </w:rPr>
        <w:t>AHMADI MUSLIM</w:t>
      </w:r>
    </w:p>
    <w:p w14:paraId="3985ED01" w14:textId="77777777" w:rsidR="00605496" w:rsidRPr="00107757" w:rsidRDefault="00B32956" w:rsidP="00B80439">
      <w:pPr>
        <w:spacing w:after="0"/>
        <w:jc w:val="center"/>
        <w:rPr>
          <w:rFonts w:ascii="Arial" w:hAnsi="Arial" w:cs="Arial"/>
          <w:b/>
          <w:color w:val="FF0000"/>
          <w:sz w:val="34"/>
        </w:rPr>
      </w:pPr>
      <w:r w:rsidRPr="00107757">
        <w:rPr>
          <w:rFonts w:ascii="Arial" w:hAnsi="Arial" w:cs="Arial"/>
          <w:b/>
          <w:color w:val="FF0000"/>
          <w:sz w:val="34"/>
        </w:rPr>
        <w:t>NISN. 9128749</w:t>
      </w:r>
      <w:r w:rsidR="0037751F" w:rsidRPr="00107757">
        <w:rPr>
          <w:rFonts w:ascii="Arial" w:hAnsi="Arial" w:cs="Arial"/>
          <w:b/>
          <w:color w:val="FF0000"/>
          <w:sz w:val="34"/>
        </w:rPr>
        <w:t>1261</w:t>
      </w:r>
    </w:p>
    <w:p w14:paraId="61E20126" w14:textId="77777777" w:rsidR="0035239A" w:rsidRPr="002B5C43" w:rsidRDefault="0035239A" w:rsidP="0035239A">
      <w:pPr>
        <w:jc w:val="center"/>
        <w:rPr>
          <w:rFonts w:ascii="Arial" w:hAnsi="Arial" w:cs="Arial"/>
          <w:b/>
          <w:sz w:val="34"/>
        </w:rPr>
      </w:pPr>
    </w:p>
    <w:p w14:paraId="3652FB14" w14:textId="77777777" w:rsidR="0035239A" w:rsidRDefault="0035239A" w:rsidP="0035239A">
      <w:pPr>
        <w:jc w:val="center"/>
        <w:rPr>
          <w:rFonts w:ascii="Arial" w:hAnsi="Arial" w:cs="Arial"/>
          <w:b/>
          <w:sz w:val="34"/>
        </w:rPr>
      </w:pPr>
    </w:p>
    <w:p w14:paraId="2876F3CD" w14:textId="77777777" w:rsidR="002B5C43" w:rsidRDefault="002B5C43" w:rsidP="0035239A">
      <w:pPr>
        <w:jc w:val="center"/>
        <w:rPr>
          <w:rFonts w:ascii="Arial" w:hAnsi="Arial" w:cs="Arial"/>
          <w:b/>
          <w:sz w:val="34"/>
        </w:rPr>
      </w:pPr>
    </w:p>
    <w:p w14:paraId="7673C886" w14:textId="77777777" w:rsidR="002B5C43" w:rsidRPr="00B80439" w:rsidRDefault="009A2419" w:rsidP="0035239A">
      <w:pPr>
        <w:jc w:val="center"/>
        <w:rPr>
          <w:rFonts w:ascii="Arial" w:hAnsi="Arial" w:cs="Arial"/>
          <w:b/>
          <w:sz w:val="36"/>
        </w:rPr>
      </w:pPr>
      <w:r w:rsidRPr="00B80439">
        <w:rPr>
          <w:rFonts w:ascii="Arial" w:hAnsi="Arial" w:cs="Arial"/>
          <w:b/>
          <w:sz w:val="36"/>
        </w:rPr>
        <w:t>REKAYASA PERANGKAT LUNAK</w:t>
      </w:r>
    </w:p>
    <w:p w14:paraId="52E0C0B4" w14:textId="77777777" w:rsidR="0035239A" w:rsidRPr="00B80439" w:rsidRDefault="0035239A" w:rsidP="0035239A">
      <w:pPr>
        <w:jc w:val="center"/>
        <w:rPr>
          <w:rFonts w:ascii="Arial" w:hAnsi="Arial" w:cs="Arial"/>
          <w:b/>
          <w:sz w:val="36"/>
        </w:rPr>
      </w:pPr>
      <w:r w:rsidRPr="00B80439">
        <w:rPr>
          <w:rFonts w:ascii="Arial" w:hAnsi="Arial" w:cs="Arial"/>
          <w:b/>
          <w:sz w:val="36"/>
        </w:rPr>
        <w:t>SMK</w:t>
      </w:r>
      <w:r w:rsidR="009A2419" w:rsidRPr="00B80439">
        <w:rPr>
          <w:rFonts w:ascii="Arial" w:hAnsi="Arial" w:cs="Arial"/>
          <w:b/>
          <w:sz w:val="36"/>
        </w:rPr>
        <w:t xml:space="preserve"> </w:t>
      </w:r>
      <w:r w:rsidRPr="00B80439">
        <w:rPr>
          <w:rFonts w:ascii="Arial" w:hAnsi="Arial" w:cs="Arial"/>
          <w:b/>
          <w:sz w:val="36"/>
        </w:rPr>
        <w:t>N</w:t>
      </w:r>
      <w:r w:rsidR="009A2419" w:rsidRPr="00B80439">
        <w:rPr>
          <w:rFonts w:ascii="Arial" w:hAnsi="Arial" w:cs="Arial"/>
          <w:b/>
          <w:sz w:val="36"/>
        </w:rPr>
        <w:t>EGERI</w:t>
      </w:r>
      <w:r w:rsidR="00CC4E4E" w:rsidRPr="00B80439">
        <w:rPr>
          <w:rFonts w:ascii="Arial" w:hAnsi="Arial" w:cs="Arial"/>
          <w:b/>
          <w:sz w:val="36"/>
        </w:rPr>
        <w:t xml:space="preserve"> 1 </w:t>
      </w:r>
      <w:r w:rsidR="00B80439" w:rsidRPr="00B80439">
        <w:rPr>
          <w:rFonts w:ascii="Arial" w:hAnsi="Arial" w:cs="Arial"/>
          <w:b/>
          <w:sz w:val="36"/>
        </w:rPr>
        <w:t>KARANG BARU</w:t>
      </w:r>
    </w:p>
    <w:p w14:paraId="134D9555" w14:textId="77777777" w:rsidR="0035239A" w:rsidRPr="00B80439" w:rsidRDefault="0035239A" w:rsidP="0035239A">
      <w:pPr>
        <w:jc w:val="center"/>
        <w:rPr>
          <w:rFonts w:ascii="Arial" w:hAnsi="Arial" w:cs="Arial"/>
          <w:b/>
          <w:sz w:val="36"/>
        </w:rPr>
      </w:pPr>
      <w:r w:rsidRPr="00B80439">
        <w:rPr>
          <w:rFonts w:ascii="Arial" w:hAnsi="Arial" w:cs="Arial"/>
          <w:b/>
          <w:sz w:val="36"/>
        </w:rPr>
        <w:t xml:space="preserve">PEMERINTAH </w:t>
      </w:r>
      <w:r w:rsidR="00B80439" w:rsidRPr="00B80439">
        <w:rPr>
          <w:rFonts w:ascii="Arial" w:hAnsi="Arial" w:cs="Arial"/>
          <w:b/>
          <w:sz w:val="36"/>
        </w:rPr>
        <w:t xml:space="preserve">PROVINSI </w:t>
      </w:r>
      <w:r w:rsidRPr="00B80439">
        <w:rPr>
          <w:rFonts w:ascii="Arial" w:hAnsi="Arial" w:cs="Arial"/>
          <w:b/>
          <w:sz w:val="36"/>
        </w:rPr>
        <w:t>ACEH</w:t>
      </w:r>
    </w:p>
    <w:p w14:paraId="22668C7D" w14:textId="77777777" w:rsidR="0035239A" w:rsidRDefault="005752AF" w:rsidP="009A2419">
      <w:pPr>
        <w:jc w:val="center"/>
        <w:rPr>
          <w:rFonts w:ascii="Arial" w:hAnsi="Arial" w:cs="Arial"/>
        </w:rPr>
      </w:pPr>
      <w:r>
        <w:rPr>
          <w:rFonts w:ascii="Arial" w:hAnsi="Arial" w:cs="Arial"/>
          <w:b/>
          <w:sz w:val="36"/>
        </w:rPr>
        <w:t>2023</w:t>
      </w:r>
      <w:r w:rsidR="0035239A">
        <w:rPr>
          <w:rFonts w:ascii="Arial" w:hAnsi="Arial" w:cs="Arial"/>
        </w:rPr>
        <w:br w:type="page"/>
      </w:r>
    </w:p>
    <w:p w14:paraId="53284A23" w14:textId="77777777" w:rsidR="006A1379" w:rsidRDefault="006A1379" w:rsidP="006A1379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sz w:val="26"/>
          <w:szCs w:val="26"/>
        </w:rPr>
      </w:pPr>
    </w:p>
    <w:p w14:paraId="4BB0F96E" w14:textId="77777777" w:rsidR="006A1379" w:rsidRDefault="006A1379" w:rsidP="006A1379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sz w:val="26"/>
          <w:szCs w:val="26"/>
        </w:rPr>
      </w:pPr>
    </w:p>
    <w:p w14:paraId="27178143" w14:textId="77777777" w:rsidR="00D61B1F" w:rsidRPr="005752AF" w:rsidRDefault="00D61B1F" w:rsidP="00D61B1F">
      <w:pPr>
        <w:shd w:val="clear" w:color="auto" w:fill="FFFFFF"/>
        <w:textAlignment w:val="baseline"/>
        <w:outlineLvl w:val="1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  <w:r w:rsidRPr="005752AF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Langkah-langkah Membuat ERD</w:t>
      </w:r>
    </w:p>
    <w:p w14:paraId="4BC6A2C2" w14:textId="77777777" w:rsidR="00D61B1F" w:rsidRPr="005752AF" w:rsidRDefault="00D61B1F" w:rsidP="00D61B1F">
      <w:pPr>
        <w:numPr>
          <w:ilvl w:val="0"/>
          <w:numId w:val="7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Menentukan entitas</w:t>
      </w:r>
    </w:p>
    <w:p w14:paraId="1E5EC7E4" w14:textId="77777777" w:rsidR="00D61B1F" w:rsidRPr="005752AF" w:rsidRDefault="00D61B1F" w:rsidP="00D61B1F">
      <w:pPr>
        <w:numPr>
          <w:ilvl w:val="0"/>
          <w:numId w:val="7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Menentukan atribut termasuk atribut kunci</w:t>
      </w: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(Primary key)</w:t>
      </w:r>
    </w:p>
    <w:p w14:paraId="35274062" w14:textId="77777777" w:rsidR="00D61B1F" w:rsidRPr="005752AF" w:rsidRDefault="00D61B1F" w:rsidP="00D61B1F">
      <w:pPr>
        <w:numPr>
          <w:ilvl w:val="0"/>
          <w:numId w:val="7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Identifikasi relasi</w:t>
      </w:r>
    </w:p>
    <w:p w14:paraId="3DDDBF2D" w14:textId="77777777" w:rsidR="00D61B1F" w:rsidRPr="005752AF" w:rsidRDefault="00D61B1F" w:rsidP="00D61B1F">
      <w:pPr>
        <w:numPr>
          <w:ilvl w:val="0"/>
          <w:numId w:val="7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Menentukan kardinalitas</w:t>
      </w:r>
    </w:p>
    <w:p w14:paraId="7EFBF770" w14:textId="77777777" w:rsidR="00D61B1F" w:rsidRPr="005752AF" w:rsidRDefault="00D61B1F" w:rsidP="00D61B1F">
      <w:pPr>
        <w:shd w:val="clear" w:color="auto" w:fill="FFFFFF"/>
        <w:textAlignment w:val="baseline"/>
        <w:outlineLvl w:val="1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</w:p>
    <w:p w14:paraId="23507894" w14:textId="77777777" w:rsidR="00D61B1F" w:rsidRPr="005752AF" w:rsidRDefault="00D61B1F" w:rsidP="00D61B1F">
      <w:pPr>
        <w:shd w:val="clear" w:color="auto" w:fill="FFFFFF"/>
        <w:textAlignment w:val="baseline"/>
        <w:outlineLvl w:val="1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  <w:r w:rsidRPr="005752AF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Menentukan Entitas</w:t>
      </w:r>
    </w:p>
    <w:p w14:paraId="612E8707" w14:textId="77777777" w:rsidR="00D61B1F" w:rsidRPr="005752AF" w:rsidRDefault="00D61B1F" w:rsidP="00D61B1F">
      <w:pPr>
        <w:shd w:val="clear" w:color="auto" w:fill="FFFFFF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Berdasarkan aturan-aturan yang di definisikan di atas dapat kita tentukan jumlah entitas ada sebanyak </w:t>
      </w: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4</w:t>
      </w:r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yakni:</w:t>
      </w:r>
    </w:p>
    <w:p w14:paraId="50FEF966" w14:textId="77777777" w:rsidR="00D61B1F" w:rsidRPr="005752AF" w:rsidRDefault="00D61B1F" w:rsidP="00D61B1F">
      <w:pPr>
        <w:numPr>
          <w:ilvl w:val="0"/>
          <w:numId w:val="8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Petugas</w:t>
      </w:r>
    </w:p>
    <w:p w14:paraId="60B2A06F" w14:textId="77777777" w:rsidR="00D61B1F" w:rsidRPr="005752AF" w:rsidRDefault="00D61B1F" w:rsidP="00D61B1F">
      <w:pPr>
        <w:numPr>
          <w:ilvl w:val="0"/>
          <w:numId w:val="8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Pembeli</w:t>
      </w:r>
    </w:p>
    <w:p w14:paraId="3FC1AF1F" w14:textId="77777777" w:rsidR="00D61B1F" w:rsidRDefault="00D61B1F" w:rsidP="00D61B1F">
      <w:pPr>
        <w:numPr>
          <w:ilvl w:val="0"/>
          <w:numId w:val="8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Layanan</w:t>
      </w:r>
    </w:p>
    <w:p w14:paraId="04680837" w14:textId="77777777" w:rsidR="00D61B1F" w:rsidRDefault="00D61B1F" w:rsidP="00D61B1F">
      <w:pPr>
        <w:numPr>
          <w:ilvl w:val="0"/>
          <w:numId w:val="8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Transaksi</w:t>
      </w:r>
    </w:p>
    <w:p w14:paraId="260FD231" w14:textId="77777777" w:rsidR="00D61B1F" w:rsidRPr="005752AF" w:rsidRDefault="00D61B1F" w:rsidP="00D61B1F">
      <w:pPr>
        <w:shd w:val="clear" w:color="auto" w:fill="FFFFFF"/>
        <w:textAlignment w:val="baseline"/>
        <w:outlineLvl w:val="1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</w:p>
    <w:p w14:paraId="47FF5BB8" w14:textId="77777777" w:rsidR="00D61B1F" w:rsidRPr="005752AF" w:rsidRDefault="00D61B1F" w:rsidP="00D61B1F">
      <w:pPr>
        <w:shd w:val="clear" w:color="auto" w:fill="FFFFFF"/>
        <w:textAlignment w:val="baseline"/>
        <w:outlineLvl w:val="1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  <w:r w:rsidRPr="005752AF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Menentukan Atribut</w:t>
      </w:r>
    </w:p>
    <w:p w14:paraId="2A6E8B58" w14:textId="77777777" w:rsidR="00D61B1F" w:rsidRPr="005752AF" w:rsidRDefault="00D61B1F" w:rsidP="00D61B1F">
      <w:pPr>
        <w:shd w:val="clear" w:color="auto" w:fill="FFFFFF"/>
        <w:spacing w:after="0" w:line="240" w:lineRule="auto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Selanjutnya dari </w:t>
      </w: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Keempat</w:t>
      </w:r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entitas tersebut kita jabarkan atribut-atribut yang melekat pada masing-masing entitas. Atribut yang bersifat unik akan di jadikan sebagai atribut kunci (</w:t>
      </w:r>
      <w:r w:rsidRPr="005752AF"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  <w:bdr w:val="none" w:sz="0" w:space="0" w:color="auto" w:frame="1"/>
        </w:rPr>
        <w:t>primary key</w:t>
      </w:r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).</w:t>
      </w:r>
    </w:p>
    <w:p w14:paraId="6DE47F37" w14:textId="77777777" w:rsidR="00D61B1F" w:rsidRPr="005752AF" w:rsidRDefault="00D61B1F" w:rsidP="00D61B1F">
      <w:pPr>
        <w:shd w:val="clear" w:color="auto" w:fill="FFFFFF"/>
        <w:spacing w:after="0" w:line="240" w:lineRule="auto"/>
        <w:textAlignment w:val="baseline"/>
        <w:outlineLvl w:val="2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  <w:r w:rsidRPr="005752AF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1. </w:t>
      </w:r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Pelanggan (S1)</w:t>
      </w:r>
    </w:p>
    <w:p w14:paraId="71F14F6C" w14:textId="77777777" w:rsidR="00D61B1F" w:rsidRPr="009B6143" w:rsidRDefault="00D61B1F" w:rsidP="00D61B1F">
      <w:pPr>
        <w:numPr>
          <w:ilvl w:val="0"/>
          <w:numId w:val="10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id_pelanggan</w:t>
      </w:r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ab/>
        <w:t>int</w:t>
      </w: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11</w:t>
      </w: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not null</w:t>
      </w: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primarykey auto increment</w:t>
      </w:r>
    </w:p>
    <w:p w14:paraId="5180D88C" w14:textId="77777777" w:rsidR="00D61B1F" w:rsidRPr="009B6143" w:rsidRDefault="00D61B1F" w:rsidP="00D61B1F">
      <w:pPr>
        <w:numPr>
          <w:ilvl w:val="0"/>
          <w:numId w:val="10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nama_pe</w:t>
      </w: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l</w:t>
      </w:r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anggan</w:t>
      </w: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varchar</w:t>
      </w: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30</w:t>
      </w:r>
    </w:p>
    <w:p w14:paraId="57004581" w14:textId="77777777" w:rsidR="00D61B1F" w:rsidRPr="009B6143" w:rsidRDefault="00D61B1F" w:rsidP="00D61B1F">
      <w:pPr>
        <w:numPr>
          <w:ilvl w:val="0"/>
          <w:numId w:val="10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desa_pelanggan</w:t>
      </w:r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ab/>
        <w:t>varchar</w:t>
      </w:r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ab/>
        <w:t>50</w:t>
      </w:r>
    </w:p>
    <w:p w14:paraId="40774D1D" w14:textId="77777777" w:rsidR="00D61B1F" w:rsidRPr="009B6143" w:rsidRDefault="00D61B1F" w:rsidP="00D61B1F">
      <w:pPr>
        <w:numPr>
          <w:ilvl w:val="0"/>
          <w:numId w:val="10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kec_pelanggan</w:t>
      </w:r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ab/>
        <w:t>varchar</w:t>
      </w:r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ab/>
        <w:t>30</w:t>
      </w:r>
    </w:p>
    <w:p w14:paraId="3BD636EA" w14:textId="77777777" w:rsidR="00D61B1F" w:rsidRDefault="00D61B1F" w:rsidP="00D61B1F">
      <w:pPr>
        <w:numPr>
          <w:ilvl w:val="0"/>
          <w:numId w:val="10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hp_pelanggan</w:t>
      </w:r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ab/>
        <w:t>varchar</w:t>
      </w:r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ab/>
        <w:t>30</w:t>
      </w:r>
    </w:p>
    <w:p w14:paraId="24057FA2" w14:textId="77777777" w:rsidR="00D61B1F" w:rsidRPr="005752AF" w:rsidRDefault="00D61B1F" w:rsidP="00D61B1F">
      <w:pPr>
        <w:shd w:val="clear" w:color="auto" w:fill="FFFFFF"/>
        <w:spacing w:after="0" w:line="240" w:lineRule="auto"/>
        <w:textAlignment w:val="baseline"/>
        <w:outlineLvl w:val="2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  <w:r w:rsidRPr="005752AF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2. </w:t>
      </w:r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Petugas (S2)</w:t>
      </w:r>
    </w:p>
    <w:p w14:paraId="01FE2E6A" w14:textId="77777777" w:rsidR="00D61B1F" w:rsidRPr="009B6143" w:rsidRDefault="00D61B1F" w:rsidP="00D61B1F">
      <w:pPr>
        <w:numPr>
          <w:ilvl w:val="0"/>
          <w:numId w:val="10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id_petugas int 11 not null primarykey auto increment</w:t>
      </w:r>
    </w:p>
    <w:p w14:paraId="0F4753B4" w14:textId="77777777" w:rsidR="00D61B1F" w:rsidRPr="009B6143" w:rsidRDefault="00D61B1F" w:rsidP="00D61B1F">
      <w:pPr>
        <w:numPr>
          <w:ilvl w:val="0"/>
          <w:numId w:val="10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nama_petugas varchar 30 not null  </w:t>
      </w:r>
    </w:p>
    <w:p w14:paraId="3E62E6E7" w14:textId="77777777" w:rsidR="00D61B1F" w:rsidRPr="009B6143" w:rsidRDefault="00D61B1F" w:rsidP="00D61B1F">
      <w:pPr>
        <w:numPr>
          <w:ilvl w:val="0"/>
          <w:numId w:val="10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desa_petugas varchar 50 not null  </w:t>
      </w:r>
    </w:p>
    <w:p w14:paraId="7340F379" w14:textId="77777777" w:rsidR="00D61B1F" w:rsidRPr="009B6143" w:rsidRDefault="00D61B1F" w:rsidP="00D61B1F">
      <w:pPr>
        <w:numPr>
          <w:ilvl w:val="0"/>
          <w:numId w:val="10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kec_petugas varchar 30 not null  </w:t>
      </w:r>
    </w:p>
    <w:p w14:paraId="1DC954B5" w14:textId="77777777" w:rsidR="00D61B1F" w:rsidRPr="009B6143" w:rsidRDefault="00D61B1F" w:rsidP="00D61B1F">
      <w:pPr>
        <w:numPr>
          <w:ilvl w:val="0"/>
          <w:numId w:val="10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hp_petugas varchar 30 not null  </w:t>
      </w:r>
    </w:p>
    <w:p w14:paraId="4FC35F06" w14:textId="77777777" w:rsidR="00D61B1F" w:rsidRDefault="00D61B1F" w:rsidP="00D61B1F">
      <w:pPr>
        <w:numPr>
          <w:ilvl w:val="0"/>
          <w:numId w:val="10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jabatan varchar 30 not null  </w:t>
      </w:r>
    </w:p>
    <w:p w14:paraId="152136A9" w14:textId="77777777" w:rsidR="00D61B1F" w:rsidRDefault="00D61B1F" w:rsidP="00D61B1F">
      <w:pPr>
        <w:numPr>
          <w:ilvl w:val="0"/>
          <w:numId w:val="10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username  varchar 6</w:t>
      </w:r>
    </w:p>
    <w:p w14:paraId="363A9DD4" w14:textId="77777777" w:rsidR="00D61B1F" w:rsidRPr="007C105A" w:rsidRDefault="00D61B1F" w:rsidP="00D61B1F">
      <w:pPr>
        <w:numPr>
          <w:ilvl w:val="0"/>
          <w:numId w:val="10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password varchar 5</w:t>
      </w:r>
    </w:p>
    <w:p w14:paraId="01C59CD8" w14:textId="77777777" w:rsidR="00D61B1F" w:rsidRPr="005752AF" w:rsidRDefault="00D61B1F" w:rsidP="00D61B1F">
      <w:pPr>
        <w:shd w:val="clear" w:color="auto" w:fill="FFFFFF"/>
        <w:spacing w:after="0" w:line="240" w:lineRule="auto"/>
        <w:textAlignment w:val="baseline"/>
        <w:outlineLvl w:val="2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 </w:t>
      </w:r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5752AF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3. </w:t>
      </w:r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Layanan</w:t>
      </w:r>
    </w:p>
    <w:p w14:paraId="151EC13F" w14:textId="77777777" w:rsidR="00D61B1F" w:rsidRPr="009B6143" w:rsidRDefault="00D61B1F" w:rsidP="00D61B1F">
      <w:pPr>
        <w:numPr>
          <w:ilvl w:val="0"/>
          <w:numId w:val="10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id_</w:t>
      </w: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layanan</w:t>
      </w:r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int 11 not null primarykey auto increment</w:t>
      </w:r>
    </w:p>
    <w:p w14:paraId="57E838E6" w14:textId="77777777" w:rsidR="00D61B1F" w:rsidRPr="009B6143" w:rsidRDefault="00D61B1F" w:rsidP="00D61B1F">
      <w:pPr>
        <w:numPr>
          <w:ilvl w:val="0"/>
          <w:numId w:val="10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nama_</w:t>
      </w: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layanan</w:t>
      </w:r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varchar 50 not null  </w:t>
      </w:r>
    </w:p>
    <w:p w14:paraId="02DBA414" w14:textId="77777777" w:rsidR="00D61B1F" w:rsidRDefault="00D61B1F" w:rsidP="00D61B1F">
      <w:pPr>
        <w:numPr>
          <w:ilvl w:val="0"/>
          <w:numId w:val="10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harga int 11 not null  </w:t>
      </w:r>
    </w:p>
    <w:p w14:paraId="3F32428C" w14:textId="77777777" w:rsidR="00D61B1F" w:rsidRPr="009B6143" w:rsidRDefault="00D61B1F" w:rsidP="00D61B1F">
      <w:pP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br w:type="page"/>
      </w:r>
    </w:p>
    <w:p w14:paraId="062FBFF2" w14:textId="77777777" w:rsidR="00D61B1F" w:rsidRPr="005752AF" w:rsidRDefault="00D61B1F" w:rsidP="00D61B1F">
      <w:pPr>
        <w:shd w:val="clear" w:color="auto" w:fill="FFFFFF"/>
        <w:spacing w:after="0" w:line="240" w:lineRule="auto"/>
        <w:textAlignment w:val="baseline"/>
        <w:outlineLvl w:val="2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lastRenderedPageBreak/>
        <w:t>4. Transaksi</w:t>
      </w:r>
    </w:p>
    <w:p w14:paraId="70E34B2D" w14:textId="77777777" w:rsidR="00D61B1F" w:rsidRPr="009B6143" w:rsidRDefault="00D61B1F" w:rsidP="00D61B1F">
      <w:pPr>
        <w:numPr>
          <w:ilvl w:val="0"/>
          <w:numId w:val="10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id_transaksi int 11 not null primarykey auto increment</w:t>
      </w:r>
    </w:p>
    <w:p w14:paraId="5AC7FA40" w14:textId="77777777" w:rsidR="00D61B1F" w:rsidRPr="009B6143" w:rsidRDefault="00D61B1F" w:rsidP="00D61B1F">
      <w:pPr>
        <w:numPr>
          <w:ilvl w:val="0"/>
          <w:numId w:val="10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id_pelanggan int 11 not null foreignkey </w:t>
      </w:r>
    </w:p>
    <w:p w14:paraId="44D861A9" w14:textId="77777777" w:rsidR="00D61B1F" w:rsidRPr="009B6143" w:rsidRDefault="00D61B1F" w:rsidP="00D61B1F">
      <w:pPr>
        <w:numPr>
          <w:ilvl w:val="0"/>
          <w:numId w:val="10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id_petugas int 11 not null foreignkey </w:t>
      </w:r>
    </w:p>
    <w:p w14:paraId="3C276643" w14:textId="77777777" w:rsidR="00D61B1F" w:rsidRPr="009B6143" w:rsidRDefault="00D61B1F" w:rsidP="00D61B1F">
      <w:pPr>
        <w:numPr>
          <w:ilvl w:val="0"/>
          <w:numId w:val="10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id_</w:t>
      </w: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barang</w:t>
      </w:r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int 11 not null foreignkey </w:t>
      </w:r>
    </w:p>
    <w:p w14:paraId="4E8AF853" w14:textId="77777777" w:rsidR="00D61B1F" w:rsidRDefault="00D61B1F" w:rsidP="00D61B1F">
      <w:pPr>
        <w:numPr>
          <w:ilvl w:val="0"/>
          <w:numId w:val="10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tanggal date  not null  </w:t>
      </w:r>
    </w:p>
    <w:p w14:paraId="446555C7" w14:textId="77777777" w:rsidR="00D61B1F" w:rsidRPr="002529BA" w:rsidRDefault="00D61B1F" w:rsidP="00D61B1F">
      <w:pPr>
        <w:numPr>
          <w:ilvl w:val="0"/>
          <w:numId w:val="10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2529BA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jumlah int 11 not null </w:t>
      </w:r>
    </w:p>
    <w:p w14:paraId="7E989406" w14:textId="77777777" w:rsidR="00D61B1F" w:rsidRPr="005752AF" w:rsidRDefault="00D61B1F" w:rsidP="00D61B1F">
      <w:p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3E739720" w14:textId="77777777" w:rsidR="00D61B1F" w:rsidRPr="005752AF" w:rsidRDefault="00D61B1F" w:rsidP="00D61B1F">
      <w:pPr>
        <w:shd w:val="clear" w:color="auto" w:fill="FAFAFA"/>
        <w:spacing w:after="0" w:line="240" w:lineRule="auto"/>
        <w:textAlignment w:val="baseline"/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</w:rPr>
      </w:pPr>
      <w:r w:rsidRPr="005752AF"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</w:rPr>
        <w:t>Atribut dengan kode (PK) akan menjadi atribut kunci (</w:t>
      </w:r>
      <w:r w:rsidRPr="005752AF"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  <w:bdr w:val="none" w:sz="0" w:space="0" w:color="auto" w:frame="1"/>
        </w:rPr>
        <w:t>primary key</w:t>
      </w:r>
      <w:r w:rsidRPr="005752AF"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</w:rPr>
        <w:t>) pada masing-masing entitas.</w:t>
      </w:r>
    </w:p>
    <w:p w14:paraId="737984A8" w14:textId="77777777" w:rsidR="00D61B1F" w:rsidRPr="005752AF" w:rsidRDefault="00D61B1F" w:rsidP="00D61B1F">
      <w:pPr>
        <w:shd w:val="clear" w:color="auto" w:fill="FFFFFF"/>
        <w:textAlignment w:val="baseline"/>
        <w:outlineLvl w:val="1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</w:p>
    <w:p w14:paraId="17E31FAA" w14:textId="77777777" w:rsidR="00D61B1F" w:rsidRPr="005752AF" w:rsidRDefault="00D61B1F" w:rsidP="00D61B1F">
      <w:pPr>
        <w:shd w:val="clear" w:color="auto" w:fill="FFFFFF"/>
        <w:spacing w:after="0"/>
        <w:textAlignment w:val="baseline"/>
        <w:outlineLvl w:val="1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  <w:r w:rsidRPr="005752AF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Menentukan Relasi &amp; Kardinalitasnya</w:t>
      </w:r>
    </w:p>
    <w:p w14:paraId="7F426F55" w14:textId="77777777" w:rsidR="00D61B1F" w:rsidRPr="005752AF" w:rsidRDefault="00D61B1F" w:rsidP="00D61B1F">
      <w:pPr>
        <w:shd w:val="clear" w:color="auto" w:fill="FFFFFF"/>
        <w:spacing w:after="0"/>
        <w:textAlignment w:val="baseline"/>
        <w:outlineLvl w:val="2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  <w:r w:rsidRPr="005752AF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1. </w:t>
      </w:r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Pelanggan Beli Layanan</w:t>
      </w:r>
    </w:p>
    <w:p w14:paraId="32B60106" w14:textId="77777777" w:rsidR="00D61B1F" w:rsidRPr="00B76932" w:rsidRDefault="00D61B1F" w:rsidP="00D61B1F">
      <w:pPr>
        <w:pStyle w:val="ListParagraph"/>
        <w:numPr>
          <w:ilvl w:val="0"/>
          <w:numId w:val="12"/>
        </w:numPr>
        <w:shd w:val="clear" w:color="auto" w:fill="FFFFFF"/>
        <w:spacing w:after="0" w:line="240" w:lineRule="auto"/>
        <w:ind w:left="567" w:hanging="283"/>
        <w:contextualSpacing w:val="0"/>
        <w:textAlignment w:val="baseline"/>
        <w:rPr>
          <w:rFonts w:ascii="Times New Roman" w:hAnsi="Times New Roman"/>
          <w:color w:val="000000" w:themeColor="text1"/>
          <w:sz w:val="24"/>
          <w:szCs w:val="24"/>
        </w:rPr>
      </w:pPr>
      <w:r w:rsidRPr="005752AF">
        <w:rPr>
          <w:rFonts w:ascii="Times New Roman" w:hAnsi="Times New Roman"/>
          <w:color w:val="000000" w:themeColor="text1"/>
          <w:sz w:val="24"/>
          <w:szCs w:val="24"/>
        </w:rPr>
        <w:t xml:space="preserve">Merupakan relasi antara entitas </w:t>
      </w:r>
      <w:r>
        <w:rPr>
          <w:rFonts w:ascii="Times New Roman" w:hAnsi="Times New Roman"/>
          <w:color w:val="000000" w:themeColor="text1"/>
          <w:sz w:val="24"/>
          <w:szCs w:val="24"/>
        </w:rPr>
        <w:t>petugas</w:t>
      </w:r>
      <w:r w:rsidRPr="005752AF">
        <w:rPr>
          <w:rFonts w:ascii="Times New Roman" w:hAnsi="Times New Roman"/>
          <w:color w:val="000000" w:themeColor="text1"/>
          <w:sz w:val="24"/>
          <w:szCs w:val="24"/>
        </w:rPr>
        <w:t xml:space="preserve"> dan </w:t>
      </w:r>
      <w:r>
        <w:rPr>
          <w:rFonts w:ascii="Times New Roman" w:hAnsi="Times New Roman"/>
          <w:color w:val="000000" w:themeColor="text1"/>
          <w:sz w:val="24"/>
          <w:szCs w:val="24"/>
        </w:rPr>
        <w:t>layanan</w:t>
      </w:r>
      <w:r w:rsidRPr="005752AF">
        <w:rPr>
          <w:rFonts w:ascii="Times New Roman" w:hAnsi="Times New Roman"/>
          <w:color w:val="000000" w:themeColor="text1"/>
          <w:sz w:val="24"/>
          <w:szCs w:val="24"/>
        </w:rPr>
        <w:t xml:space="preserve"> yang berarti setiap </w:t>
      </w:r>
      <w:r>
        <w:rPr>
          <w:rFonts w:ascii="Times New Roman" w:hAnsi="Times New Roman"/>
          <w:color w:val="000000" w:themeColor="text1"/>
          <w:sz w:val="24"/>
          <w:szCs w:val="24"/>
        </w:rPr>
        <w:t>petugas</w:t>
      </w:r>
      <w:r w:rsidRPr="005752AF">
        <w:rPr>
          <w:rFonts w:ascii="Times New Roman" w:hAnsi="Times New Roman"/>
          <w:color w:val="000000" w:themeColor="text1"/>
          <w:sz w:val="24"/>
          <w:szCs w:val="24"/>
        </w:rPr>
        <w:t xml:space="preserve"> boleh menjual </w:t>
      </w:r>
      <w:r>
        <w:rPr>
          <w:rFonts w:ascii="Times New Roman" w:hAnsi="Times New Roman"/>
          <w:color w:val="000000" w:themeColor="text1"/>
          <w:sz w:val="24"/>
          <w:szCs w:val="24"/>
        </w:rPr>
        <w:t>layanan</w:t>
      </w:r>
      <w:r w:rsidRPr="005752AF">
        <w:rPr>
          <w:rFonts w:ascii="Times New Roman" w:hAnsi="Times New Roman"/>
          <w:color w:val="000000" w:themeColor="text1"/>
          <w:sz w:val="24"/>
          <w:szCs w:val="24"/>
        </w:rPr>
        <w:t xml:space="preserve"> apapun yang ingin dijual.</w:t>
      </w:r>
    </w:p>
    <w:p w14:paraId="0B520173" w14:textId="77777777" w:rsidR="00D61B1F" w:rsidRDefault="00D61B1F" w:rsidP="00D61B1F">
      <w:pPr>
        <w:pStyle w:val="ListParagraph"/>
        <w:numPr>
          <w:ilvl w:val="0"/>
          <w:numId w:val="12"/>
        </w:numPr>
        <w:shd w:val="clear" w:color="auto" w:fill="FFFFFF"/>
        <w:spacing w:after="0" w:line="240" w:lineRule="auto"/>
        <w:ind w:left="567" w:hanging="283"/>
        <w:contextualSpacing w:val="0"/>
        <w:textAlignment w:val="baseline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  <w:r w:rsidRPr="005752AF">
        <w:rPr>
          <w:rFonts w:ascii="Times New Roman" w:hAnsi="Times New Roman"/>
          <w:color w:val="000000" w:themeColor="text1"/>
          <w:sz w:val="24"/>
          <w:szCs w:val="24"/>
        </w:rPr>
        <w:t xml:space="preserve">Kardinalitas relasi antara </w:t>
      </w:r>
      <w:r>
        <w:rPr>
          <w:rFonts w:ascii="Times New Roman" w:hAnsi="Times New Roman"/>
          <w:color w:val="000000" w:themeColor="text1"/>
          <w:sz w:val="24"/>
          <w:szCs w:val="24"/>
        </w:rPr>
        <w:t>petugas</w:t>
      </w:r>
      <w:r w:rsidRPr="005752AF">
        <w:rPr>
          <w:rFonts w:ascii="Times New Roman" w:hAnsi="Times New Roman"/>
          <w:color w:val="000000" w:themeColor="text1"/>
          <w:sz w:val="24"/>
          <w:szCs w:val="24"/>
        </w:rPr>
        <w:t xml:space="preserve"> dan </w:t>
      </w:r>
      <w:r>
        <w:rPr>
          <w:rFonts w:ascii="Times New Roman" w:hAnsi="Times New Roman"/>
          <w:color w:val="000000" w:themeColor="text1"/>
          <w:sz w:val="24"/>
          <w:szCs w:val="24"/>
        </w:rPr>
        <w:t>layanan</w:t>
      </w:r>
      <w:r w:rsidRPr="005752AF">
        <w:rPr>
          <w:rFonts w:ascii="Times New Roman" w:hAnsi="Times New Roman"/>
          <w:color w:val="000000" w:themeColor="text1"/>
          <w:sz w:val="24"/>
          <w:szCs w:val="24"/>
        </w:rPr>
        <w:t xml:space="preserve"> adalah</w:t>
      </w:r>
      <w:r w:rsidRPr="00B76932">
        <w:rPr>
          <w:rFonts w:ascii="Times New Roman" w:hAnsi="Times New Roman"/>
          <w:color w:val="000000" w:themeColor="text1"/>
          <w:sz w:val="24"/>
          <w:szCs w:val="24"/>
        </w:rPr>
        <w:t> </w:t>
      </w:r>
      <w:r w:rsidRPr="00F278BE">
        <w:rPr>
          <w:rFonts w:ascii="Times New Roman" w:hAnsi="Times New Roman"/>
          <w:b/>
          <w:i/>
          <w:color w:val="000000" w:themeColor="text1"/>
          <w:sz w:val="24"/>
          <w:szCs w:val="24"/>
        </w:rPr>
        <w:t>one to many</w:t>
      </w:r>
      <w:r w:rsidRPr="005752AF">
        <w:rPr>
          <w:rFonts w:ascii="Times New Roman" w:hAnsi="Times New Roman"/>
          <w:color w:val="000000" w:themeColor="text1"/>
          <w:sz w:val="24"/>
          <w:szCs w:val="24"/>
        </w:rPr>
        <w:t xml:space="preserve"> karena seorang </w:t>
      </w:r>
      <w:r>
        <w:rPr>
          <w:rFonts w:ascii="Times New Roman" w:hAnsi="Times New Roman"/>
          <w:color w:val="000000" w:themeColor="text1"/>
          <w:sz w:val="24"/>
          <w:szCs w:val="24"/>
        </w:rPr>
        <w:t>pembeli</w:t>
      </w:r>
      <w:r w:rsidRPr="005752AF">
        <w:rPr>
          <w:rFonts w:ascii="Times New Roman" w:hAnsi="Times New Roman"/>
          <w:color w:val="000000" w:themeColor="text1"/>
          <w:sz w:val="24"/>
          <w:szCs w:val="24"/>
        </w:rPr>
        <w:t xml:space="preserve"> dapat </w:t>
      </w:r>
      <w:r>
        <w:rPr>
          <w:rFonts w:ascii="Times New Roman" w:hAnsi="Times New Roman"/>
          <w:color w:val="000000" w:themeColor="text1"/>
          <w:sz w:val="24"/>
          <w:szCs w:val="24"/>
        </w:rPr>
        <w:t>membeli</w:t>
      </w:r>
      <w:r w:rsidRPr="005752AF">
        <w:rPr>
          <w:rFonts w:ascii="Times New Roman" w:hAnsi="Times New Roman"/>
          <w:color w:val="000000" w:themeColor="text1"/>
          <w:sz w:val="24"/>
          <w:szCs w:val="24"/>
        </w:rPr>
        <w:t xml:space="preserve"> banyak </w:t>
      </w:r>
      <w:r>
        <w:rPr>
          <w:rFonts w:ascii="Times New Roman" w:hAnsi="Times New Roman"/>
          <w:color w:val="000000" w:themeColor="text1"/>
          <w:sz w:val="24"/>
          <w:szCs w:val="24"/>
        </w:rPr>
        <w:t>layanan</w:t>
      </w:r>
      <w:r w:rsidRPr="005752AF">
        <w:rPr>
          <w:rFonts w:ascii="Times New Roman" w:hAnsi="Times New Roman"/>
          <w:color w:val="000000" w:themeColor="text1"/>
          <w:sz w:val="24"/>
          <w:szCs w:val="24"/>
        </w:rPr>
        <w:t xml:space="preserve"> atau banyak </w:t>
      </w:r>
      <w:r>
        <w:rPr>
          <w:rFonts w:ascii="Times New Roman" w:hAnsi="Times New Roman"/>
          <w:color w:val="000000" w:themeColor="text1"/>
          <w:sz w:val="24"/>
          <w:szCs w:val="24"/>
        </w:rPr>
        <w:t>layanan</w:t>
      </w:r>
      <w:r w:rsidRPr="005752AF">
        <w:rPr>
          <w:rFonts w:ascii="Times New Roman" w:hAnsi="Times New Roman"/>
          <w:color w:val="000000" w:themeColor="text1"/>
          <w:sz w:val="24"/>
          <w:szCs w:val="24"/>
        </w:rPr>
        <w:t xml:space="preserve"> dapat </w:t>
      </w:r>
      <w:r>
        <w:rPr>
          <w:rFonts w:ascii="Times New Roman" w:hAnsi="Times New Roman"/>
          <w:color w:val="000000" w:themeColor="text1"/>
          <w:sz w:val="24"/>
          <w:szCs w:val="24"/>
        </w:rPr>
        <w:t>dibeli</w:t>
      </w:r>
      <w:r w:rsidRPr="005752AF">
        <w:rPr>
          <w:rFonts w:ascii="Times New Roman" w:hAnsi="Times New Roman"/>
          <w:color w:val="000000" w:themeColor="text1"/>
          <w:sz w:val="24"/>
          <w:szCs w:val="24"/>
        </w:rPr>
        <w:t xml:space="preserve"> oleh seorang </w:t>
      </w:r>
      <w:r>
        <w:rPr>
          <w:rFonts w:ascii="Times New Roman" w:hAnsi="Times New Roman"/>
          <w:color w:val="000000" w:themeColor="text1"/>
          <w:sz w:val="24"/>
          <w:szCs w:val="24"/>
        </w:rPr>
        <w:t>pembeli</w:t>
      </w:r>
      <w:r w:rsidRPr="005752AF">
        <w:rPr>
          <w:rFonts w:ascii="Times New Roman" w:hAnsi="Times New Roman"/>
          <w:color w:val="000000" w:themeColor="text1"/>
          <w:sz w:val="24"/>
          <w:szCs w:val="24"/>
        </w:rPr>
        <w:t>.</w:t>
      </w:r>
    </w:p>
    <w:p w14:paraId="640E4A14" w14:textId="77777777" w:rsidR="00D61B1F" w:rsidRPr="005752AF" w:rsidRDefault="00D61B1F" w:rsidP="00D61B1F">
      <w:pPr>
        <w:shd w:val="clear" w:color="auto" w:fill="FFFFFF"/>
        <w:spacing w:after="0"/>
        <w:textAlignment w:val="baseline"/>
        <w:outlineLvl w:val="2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  <w:r w:rsidRPr="005752AF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1. </w:t>
      </w:r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Petugas Jual Layanan</w:t>
      </w:r>
    </w:p>
    <w:p w14:paraId="133CCF0A" w14:textId="77777777" w:rsidR="00D61B1F" w:rsidRPr="005752AF" w:rsidRDefault="00D61B1F" w:rsidP="00D61B1F">
      <w:pPr>
        <w:pStyle w:val="ListParagraph"/>
        <w:numPr>
          <w:ilvl w:val="0"/>
          <w:numId w:val="12"/>
        </w:numPr>
        <w:shd w:val="clear" w:color="auto" w:fill="FFFFFF"/>
        <w:spacing w:after="0" w:line="240" w:lineRule="auto"/>
        <w:ind w:left="567" w:hanging="283"/>
        <w:contextualSpacing w:val="0"/>
        <w:textAlignment w:val="baseline"/>
        <w:rPr>
          <w:rFonts w:ascii="Times New Roman" w:hAnsi="Times New Roman"/>
          <w:b/>
          <w:color w:val="000000" w:themeColor="text1"/>
          <w:sz w:val="24"/>
          <w:szCs w:val="24"/>
        </w:rPr>
      </w:pPr>
      <w:r w:rsidRPr="005752AF">
        <w:rPr>
          <w:rFonts w:ascii="Times New Roman" w:hAnsi="Times New Roman"/>
          <w:color w:val="000000" w:themeColor="text1"/>
          <w:sz w:val="24"/>
          <w:szCs w:val="24"/>
        </w:rPr>
        <w:t xml:space="preserve">Merupakan relasi antara entitas </w:t>
      </w:r>
      <w:r>
        <w:rPr>
          <w:rFonts w:ascii="Times New Roman" w:hAnsi="Times New Roman"/>
          <w:color w:val="000000" w:themeColor="text1"/>
          <w:sz w:val="24"/>
          <w:szCs w:val="24"/>
        </w:rPr>
        <w:t>petugas</w:t>
      </w:r>
      <w:r w:rsidRPr="005752AF">
        <w:rPr>
          <w:rFonts w:ascii="Times New Roman" w:hAnsi="Times New Roman"/>
          <w:color w:val="000000" w:themeColor="text1"/>
          <w:sz w:val="24"/>
          <w:szCs w:val="24"/>
        </w:rPr>
        <w:t xml:space="preserve"> dan </w:t>
      </w:r>
      <w:r>
        <w:rPr>
          <w:rFonts w:ascii="Times New Roman" w:hAnsi="Times New Roman"/>
          <w:color w:val="000000" w:themeColor="text1"/>
          <w:sz w:val="24"/>
          <w:szCs w:val="24"/>
        </w:rPr>
        <w:t>layanan</w:t>
      </w:r>
      <w:r w:rsidRPr="005752AF">
        <w:rPr>
          <w:rFonts w:ascii="Times New Roman" w:hAnsi="Times New Roman"/>
          <w:color w:val="000000" w:themeColor="text1"/>
          <w:sz w:val="24"/>
          <w:szCs w:val="24"/>
        </w:rPr>
        <w:t xml:space="preserve"> yang berarti setiap </w:t>
      </w:r>
      <w:r>
        <w:rPr>
          <w:rFonts w:ascii="Times New Roman" w:hAnsi="Times New Roman"/>
          <w:color w:val="000000" w:themeColor="text1"/>
          <w:sz w:val="24"/>
          <w:szCs w:val="24"/>
        </w:rPr>
        <w:t>petugas</w:t>
      </w:r>
      <w:r w:rsidRPr="005752AF">
        <w:rPr>
          <w:rFonts w:ascii="Times New Roman" w:hAnsi="Times New Roman"/>
          <w:color w:val="000000" w:themeColor="text1"/>
          <w:sz w:val="24"/>
          <w:szCs w:val="24"/>
        </w:rPr>
        <w:t xml:space="preserve"> boleh menjual </w:t>
      </w:r>
      <w:r>
        <w:rPr>
          <w:rFonts w:ascii="Times New Roman" w:hAnsi="Times New Roman"/>
          <w:color w:val="000000" w:themeColor="text1"/>
          <w:sz w:val="24"/>
          <w:szCs w:val="24"/>
        </w:rPr>
        <w:t>layanan</w:t>
      </w:r>
      <w:r w:rsidRPr="005752AF">
        <w:rPr>
          <w:rFonts w:ascii="Times New Roman" w:hAnsi="Times New Roman"/>
          <w:color w:val="000000" w:themeColor="text1"/>
          <w:sz w:val="24"/>
          <w:szCs w:val="24"/>
        </w:rPr>
        <w:t xml:space="preserve"> apapun yang ingin dijual.</w:t>
      </w:r>
    </w:p>
    <w:p w14:paraId="1EDF6A15" w14:textId="77777777" w:rsidR="00D61B1F" w:rsidRPr="005752AF" w:rsidRDefault="00D61B1F" w:rsidP="00D61B1F">
      <w:pPr>
        <w:pStyle w:val="ListParagraph"/>
        <w:numPr>
          <w:ilvl w:val="0"/>
          <w:numId w:val="12"/>
        </w:numPr>
        <w:shd w:val="clear" w:color="auto" w:fill="FFFFFF"/>
        <w:spacing w:after="0" w:line="240" w:lineRule="auto"/>
        <w:ind w:left="567" w:hanging="283"/>
        <w:contextualSpacing w:val="0"/>
        <w:textAlignment w:val="baseline"/>
        <w:rPr>
          <w:rFonts w:ascii="Times New Roman" w:hAnsi="Times New Roman"/>
          <w:b/>
          <w:color w:val="000000" w:themeColor="text1"/>
          <w:sz w:val="24"/>
          <w:szCs w:val="24"/>
        </w:rPr>
      </w:pPr>
      <w:r w:rsidRPr="005752AF">
        <w:rPr>
          <w:rFonts w:ascii="Times New Roman" w:hAnsi="Times New Roman"/>
          <w:color w:val="000000" w:themeColor="text1"/>
          <w:sz w:val="24"/>
          <w:szCs w:val="24"/>
        </w:rPr>
        <w:t xml:space="preserve">Kardinalitas relasi antara </w:t>
      </w:r>
      <w:r>
        <w:rPr>
          <w:rFonts w:ascii="Times New Roman" w:hAnsi="Times New Roman"/>
          <w:color w:val="000000" w:themeColor="text1"/>
          <w:sz w:val="24"/>
          <w:szCs w:val="24"/>
        </w:rPr>
        <w:t>petugas</w:t>
      </w:r>
      <w:r w:rsidRPr="005752AF">
        <w:rPr>
          <w:rFonts w:ascii="Times New Roman" w:hAnsi="Times New Roman"/>
          <w:color w:val="000000" w:themeColor="text1"/>
          <w:sz w:val="24"/>
          <w:szCs w:val="24"/>
        </w:rPr>
        <w:t xml:space="preserve"> dan </w:t>
      </w:r>
      <w:r>
        <w:rPr>
          <w:rFonts w:ascii="Times New Roman" w:hAnsi="Times New Roman"/>
          <w:color w:val="000000" w:themeColor="text1"/>
          <w:sz w:val="24"/>
          <w:szCs w:val="24"/>
        </w:rPr>
        <w:t>layanan</w:t>
      </w:r>
      <w:r w:rsidRPr="005752AF">
        <w:rPr>
          <w:rFonts w:ascii="Times New Roman" w:hAnsi="Times New Roman"/>
          <w:color w:val="000000" w:themeColor="text1"/>
          <w:sz w:val="24"/>
          <w:szCs w:val="24"/>
        </w:rPr>
        <w:t xml:space="preserve"> adalah</w:t>
      </w:r>
      <w:r w:rsidRPr="005752AF">
        <w:rPr>
          <w:rFonts w:ascii="Times New Roman" w:hAnsi="Times New Roman"/>
          <w:bCs/>
          <w:i/>
          <w:iCs/>
          <w:color w:val="000000" w:themeColor="text1"/>
          <w:sz w:val="24"/>
          <w:szCs w:val="24"/>
          <w:bdr w:val="none" w:sz="0" w:space="0" w:color="auto" w:frame="1"/>
        </w:rPr>
        <w:t> </w:t>
      </w:r>
      <w:r w:rsidRPr="00F278BE">
        <w:rPr>
          <w:rFonts w:ascii="Times New Roman" w:hAnsi="Times New Roman"/>
          <w:b/>
          <w:bCs/>
          <w:i/>
          <w:iCs/>
          <w:color w:val="000000" w:themeColor="text1"/>
          <w:sz w:val="24"/>
          <w:szCs w:val="24"/>
          <w:bdr w:val="none" w:sz="0" w:space="0" w:color="auto" w:frame="1"/>
        </w:rPr>
        <w:t>one to many</w:t>
      </w:r>
      <w:r w:rsidRPr="005752AF">
        <w:rPr>
          <w:rFonts w:ascii="Times New Roman" w:hAnsi="Times New Roman"/>
          <w:color w:val="000000" w:themeColor="text1"/>
          <w:sz w:val="24"/>
          <w:szCs w:val="24"/>
        </w:rPr>
        <w:t xml:space="preserve"> karena seorang </w:t>
      </w:r>
      <w:r>
        <w:rPr>
          <w:rFonts w:ascii="Times New Roman" w:hAnsi="Times New Roman"/>
          <w:color w:val="000000" w:themeColor="text1"/>
          <w:sz w:val="24"/>
          <w:szCs w:val="24"/>
        </w:rPr>
        <w:t>petugas</w:t>
      </w:r>
      <w:r w:rsidRPr="005752AF">
        <w:rPr>
          <w:rFonts w:ascii="Times New Roman" w:hAnsi="Times New Roman"/>
          <w:color w:val="000000" w:themeColor="text1"/>
          <w:sz w:val="24"/>
          <w:szCs w:val="24"/>
        </w:rPr>
        <w:t xml:space="preserve"> dapat menjual banyak </w:t>
      </w:r>
      <w:r>
        <w:rPr>
          <w:rFonts w:ascii="Times New Roman" w:hAnsi="Times New Roman"/>
          <w:color w:val="000000" w:themeColor="text1"/>
          <w:sz w:val="24"/>
          <w:szCs w:val="24"/>
        </w:rPr>
        <w:t>layanan</w:t>
      </w:r>
      <w:r w:rsidRPr="005752AF">
        <w:rPr>
          <w:rFonts w:ascii="Times New Roman" w:hAnsi="Times New Roman"/>
          <w:color w:val="000000" w:themeColor="text1"/>
          <w:sz w:val="24"/>
          <w:szCs w:val="24"/>
        </w:rPr>
        <w:t xml:space="preserve"> atau banyak </w:t>
      </w:r>
      <w:r>
        <w:rPr>
          <w:rFonts w:ascii="Times New Roman" w:hAnsi="Times New Roman"/>
          <w:color w:val="000000" w:themeColor="text1"/>
          <w:sz w:val="24"/>
          <w:szCs w:val="24"/>
        </w:rPr>
        <w:t>layanan</w:t>
      </w:r>
      <w:r w:rsidRPr="005752AF">
        <w:rPr>
          <w:rFonts w:ascii="Times New Roman" w:hAnsi="Times New Roman"/>
          <w:color w:val="000000" w:themeColor="text1"/>
          <w:sz w:val="24"/>
          <w:szCs w:val="24"/>
        </w:rPr>
        <w:t xml:space="preserve"> dapat dijual oleh seorang </w:t>
      </w:r>
      <w:r>
        <w:rPr>
          <w:rFonts w:ascii="Times New Roman" w:hAnsi="Times New Roman"/>
          <w:color w:val="000000" w:themeColor="text1"/>
          <w:sz w:val="24"/>
          <w:szCs w:val="24"/>
        </w:rPr>
        <w:t>petugas</w:t>
      </w:r>
      <w:r w:rsidRPr="005752AF">
        <w:rPr>
          <w:rFonts w:ascii="Times New Roman" w:hAnsi="Times New Roman"/>
          <w:color w:val="000000" w:themeColor="text1"/>
          <w:sz w:val="24"/>
          <w:szCs w:val="24"/>
        </w:rPr>
        <w:t>.</w:t>
      </w:r>
    </w:p>
    <w:p w14:paraId="7BF56AFC" w14:textId="77777777" w:rsidR="00D61B1F" w:rsidRPr="005752AF" w:rsidRDefault="00D61B1F" w:rsidP="00D61B1F">
      <w:pPr>
        <w:shd w:val="clear" w:color="auto" w:fill="FFFFFF"/>
        <w:spacing w:after="0"/>
        <w:textAlignment w:val="baseline"/>
        <w:outlineLvl w:val="2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  <w:r w:rsidRPr="005752AF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2. </w:t>
      </w:r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Petugas Rekap Transaksi</w:t>
      </w:r>
    </w:p>
    <w:p w14:paraId="11165111" w14:textId="77777777" w:rsidR="00D61B1F" w:rsidRPr="005752AF" w:rsidRDefault="00D61B1F" w:rsidP="00D61B1F">
      <w:pPr>
        <w:pStyle w:val="ListParagraph"/>
        <w:numPr>
          <w:ilvl w:val="0"/>
          <w:numId w:val="12"/>
        </w:numPr>
        <w:shd w:val="clear" w:color="auto" w:fill="FFFFFF"/>
        <w:spacing w:after="0" w:line="240" w:lineRule="auto"/>
        <w:ind w:left="567" w:hanging="283"/>
        <w:contextualSpacing w:val="0"/>
        <w:textAlignment w:val="baseline"/>
        <w:rPr>
          <w:rFonts w:ascii="Times New Roman" w:hAnsi="Times New Roman"/>
          <w:b/>
          <w:color w:val="000000" w:themeColor="text1"/>
          <w:sz w:val="24"/>
          <w:szCs w:val="24"/>
        </w:rPr>
      </w:pPr>
      <w:r w:rsidRPr="005752AF">
        <w:rPr>
          <w:rFonts w:ascii="Times New Roman" w:hAnsi="Times New Roman"/>
          <w:color w:val="000000" w:themeColor="text1"/>
          <w:sz w:val="24"/>
          <w:szCs w:val="24"/>
        </w:rPr>
        <w:t xml:space="preserve">Merupakan relasi antara entitas </w:t>
      </w:r>
      <w:r>
        <w:rPr>
          <w:rFonts w:ascii="Times New Roman" w:hAnsi="Times New Roman"/>
          <w:color w:val="000000" w:themeColor="text1"/>
          <w:sz w:val="24"/>
          <w:szCs w:val="24"/>
        </w:rPr>
        <w:t>petugas</w:t>
      </w:r>
      <w:r w:rsidRPr="005752AF">
        <w:rPr>
          <w:rFonts w:ascii="Times New Roman" w:hAnsi="Times New Roman"/>
          <w:color w:val="000000" w:themeColor="text1"/>
          <w:sz w:val="24"/>
          <w:szCs w:val="24"/>
        </w:rPr>
        <w:t xml:space="preserve"> dan </w:t>
      </w:r>
      <w:r>
        <w:rPr>
          <w:rFonts w:ascii="Times New Roman" w:hAnsi="Times New Roman"/>
          <w:color w:val="000000" w:themeColor="text1"/>
          <w:sz w:val="24"/>
          <w:szCs w:val="24"/>
        </w:rPr>
        <w:t>transaksi</w:t>
      </w:r>
      <w:r w:rsidRPr="005752AF">
        <w:rPr>
          <w:rFonts w:ascii="Times New Roman" w:hAnsi="Times New Roman"/>
          <w:color w:val="000000" w:themeColor="text1"/>
          <w:sz w:val="24"/>
          <w:szCs w:val="24"/>
        </w:rPr>
        <w:t xml:space="preserve"> yang berarti </w:t>
      </w:r>
      <w:r>
        <w:rPr>
          <w:rFonts w:ascii="Times New Roman" w:hAnsi="Times New Roman"/>
          <w:color w:val="000000" w:themeColor="text1"/>
          <w:sz w:val="24"/>
          <w:szCs w:val="24"/>
        </w:rPr>
        <w:t>petugas</w:t>
      </w:r>
      <w:r w:rsidRPr="005752AF">
        <w:rPr>
          <w:rFonts w:ascii="Times New Roman" w:hAnsi="Times New Roman"/>
          <w:color w:val="000000" w:themeColor="text1"/>
          <w:sz w:val="24"/>
          <w:szCs w:val="24"/>
        </w:rPr>
        <w:t xml:space="preserve"> dapat melakukan </w:t>
      </w:r>
      <w:r>
        <w:rPr>
          <w:rFonts w:ascii="Times New Roman" w:hAnsi="Times New Roman"/>
          <w:color w:val="000000" w:themeColor="text1"/>
          <w:sz w:val="24"/>
          <w:szCs w:val="24"/>
        </w:rPr>
        <w:t>rekap</w:t>
      </w:r>
      <w:r w:rsidRPr="005752AF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r>
        <w:rPr>
          <w:rFonts w:ascii="Times New Roman" w:hAnsi="Times New Roman"/>
          <w:color w:val="000000" w:themeColor="text1"/>
          <w:sz w:val="24"/>
          <w:szCs w:val="24"/>
        </w:rPr>
        <w:t>transaksi</w:t>
      </w:r>
      <w:r w:rsidRPr="005752AF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r>
        <w:rPr>
          <w:rFonts w:ascii="Times New Roman" w:hAnsi="Times New Roman"/>
          <w:color w:val="000000" w:themeColor="text1"/>
          <w:sz w:val="24"/>
          <w:szCs w:val="24"/>
        </w:rPr>
        <w:t>dari interaksi yang terjadi</w:t>
      </w:r>
      <w:r w:rsidRPr="005752AF">
        <w:rPr>
          <w:rFonts w:ascii="Times New Roman" w:hAnsi="Times New Roman"/>
          <w:color w:val="000000" w:themeColor="text1"/>
          <w:sz w:val="24"/>
          <w:szCs w:val="24"/>
        </w:rPr>
        <w:t>.</w:t>
      </w:r>
    </w:p>
    <w:p w14:paraId="2030B50C" w14:textId="77777777" w:rsidR="00D61B1F" w:rsidRPr="005752AF" w:rsidRDefault="00D61B1F" w:rsidP="00D61B1F">
      <w:pPr>
        <w:pStyle w:val="ListParagraph"/>
        <w:numPr>
          <w:ilvl w:val="0"/>
          <w:numId w:val="12"/>
        </w:numPr>
        <w:shd w:val="clear" w:color="auto" w:fill="FFFFFF"/>
        <w:spacing w:after="0" w:line="240" w:lineRule="auto"/>
        <w:ind w:left="567" w:hanging="283"/>
        <w:contextualSpacing w:val="0"/>
        <w:textAlignment w:val="baseline"/>
        <w:rPr>
          <w:rFonts w:ascii="Times New Roman" w:hAnsi="Times New Roman"/>
          <w:color w:val="000000" w:themeColor="text1"/>
          <w:sz w:val="24"/>
          <w:szCs w:val="24"/>
        </w:rPr>
      </w:pPr>
      <w:r w:rsidRPr="005752AF">
        <w:rPr>
          <w:rFonts w:ascii="Times New Roman" w:hAnsi="Times New Roman"/>
          <w:color w:val="000000" w:themeColor="text1"/>
          <w:sz w:val="24"/>
          <w:szCs w:val="24"/>
        </w:rPr>
        <w:t xml:space="preserve">Kardinalitas relasi antara </w:t>
      </w:r>
      <w:r>
        <w:rPr>
          <w:rFonts w:ascii="Times New Roman" w:hAnsi="Times New Roman"/>
          <w:color w:val="000000" w:themeColor="text1"/>
          <w:sz w:val="24"/>
          <w:szCs w:val="24"/>
        </w:rPr>
        <w:t>petugas</w:t>
      </w:r>
      <w:r w:rsidRPr="005752AF">
        <w:rPr>
          <w:rFonts w:ascii="Times New Roman" w:hAnsi="Times New Roman"/>
          <w:color w:val="000000" w:themeColor="text1"/>
          <w:sz w:val="24"/>
          <w:szCs w:val="24"/>
        </w:rPr>
        <w:t xml:space="preserve"> dan </w:t>
      </w:r>
      <w:r>
        <w:rPr>
          <w:rFonts w:ascii="Times New Roman" w:hAnsi="Times New Roman"/>
          <w:color w:val="000000" w:themeColor="text1"/>
          <w:sz w:val="24"/>
          <w:szCs w:val="24"/>
        </w:rPr>
        <w:t>transaksi</w:t>
      </w:r>
      <w:r w:rsidRPr="005752AF">
        <w:rPr>
          <w:rFonts w:ascii="Times New Roman" w:hAnsi="Times New Roman"/>
          <w:color w:val="000000" w:themeColor="text1"/>
          <w:sz w:val="24"/>
          <w:szCs w:val="24"/>
        </w:rPr>
        <w:t xml:space="preserve"> adalah </w:t>
      </w:r>
      <w:r w:rsidRPr="00F278BE">
        <w:rPr>
          <w:rFonts w:ascii="Times New Roman" w:hAnsi="Times New Roman"/>
          <w:b/>
          <w:i/>
          <w:iCs/>
          <w:color w:val="000000" w:themeColor="text1"/>
          <w:sz w:val="24"/>
          <w:szCs w:val="24"/>
          <w:bdr w:val="none" w:sz="0" w:space="0" w:color="auto" w:frame="1"/>
        </w:rPr>
        <w:t>one to one</w:t>
      </w:r>
      <w:r>
        <w:rPr>
          <w:rFonts w:ascii="Times New Roman" w:hAnsi="Times New Roman"/>
          <w:i/>
          <w:iCs/>
          <w:color w:val="000000" w:themeColor="text1"/>
          <w:sz w:val="24"/>
          <w:szCs w:val="24"/>
          <w:bdr w:val="none" w:sz="0" w:space="0" w:color="auto" w:frame="1"/>
        </w:rPr>
        <w:t xml:space="preserve"> </w:t>
      </w:r>
      <w:r w:rsidRPr="005752AF">
        <w:rPr>
          <w:rFonts w:ascii="Times New Roman" w:hAnsi="Times New Roman"/>
          <w:color w:val="000000" w:themeColor="text1"/>
          <w:sz w:val="24"/>
          <w:szCs w:val="24"/>
        </w:rPr>
        <w:t xml:space="preserve"> karena seorang </w:t>
      </w:r>
      <w:r>
        <w:rPr>
          <w:rFonts w:ascii="Times New Roman" w:hAnsi="Times New Roman"/>
          <w:color w:val="000000" w:themeColor="text1"/>
          <w:sz w:val="24"/>
          <w:szCs w:val="24"/>
        </w:rPr>
        <w:t>petugas</w:t>
      </w:r>
      <w:r w:rsidRPr="005752AF">
        <w:rPr>
          <w:rFonts w:ascii="Times New Roman" w:hAnsi="Times New Roman"/>
          <w:color w:val="000000" w:themeColor="text1"/>
          <w:sz w:val="24"/>
          <w:szCs w:val="24"/>
        </w:rPr>
        <w:t xml:space="preserve"> dapat </w:t>
      </w:r>
      <w:r>
        <w:rPr>
          <w:rFonts w:ascii="Times New Roman" w:hAnsi="Times New Roman"/>
          <w:color w:val="000000" w:themeColor="text1"/>
          <w:sz w:val="24"/>
          <w:szCs w:val="24"/>
        </w:rPr>
        <w:t>merekap</w:t>
      </w:r>
      <w:r w:rsidRPr="005752AF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r>
        <w:rPr>
          <w:rFonts w:ascii="Times New Roman" w:hAnsi="Times New Roman"/>
          <w:color w:val="000000" w:themeColor="text1"/>
          <w:sz w:val="24"/>
          <w:szCs w:val="24"/>
        </w:rPr>
        <w:t>satu</w:t>
      </w:r>
      <w:r w:rsidRPr="005752AF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r>
        <w:rPr>
          <w:rFonts w:ascii="Times New Roman" w:hAnsi="Times New Roman"/>
          <w:color w:val="000000" w:themeColor="text1"/>
          <w:sz w:val="24"/>
          <w:szCs w:val="24"/>
        </w:rPr>
        <w:t>layanan</w:t>
      </w:r>
      <w:r w:rsidRPr="005752AF">
        <w:rPr>
          <w:rFonts w:ascii="Times New Roman" w:hAnsi="Times New Roman"/>
          <w:color w:val="000000" w:themeColor="text1"/>
          <w:sz w:val="24"/>
          <w:szCs w:val="24"/>
        </w:rPr>
        <w:t>.</w:t>
      </w:r>
    </w:p>
    <w:p w14:paraId="079E45DC" w14:textId="77777777" w:rsidR="00D61B1F" w:rsidRPr="00F45D0A" w:rsidRDefault="00D61B1F" w:rsidP="00D61B1F">
      <w:pPr>
        <w:pStyle w:val="ListParagraph"/>
        <w:shd w:val="clear" w:color="auto" w:fill="FFFFFF"/>
        <w:spacing w:after="0" w:line="240" w:lineRule="auto"/>
        <w:ind w:left="567"/>
        <w:contextualSpacing w:val="0"/>
        <w:textAlignment w:val="baseline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</w:p>
    <w:p w14:paraId="5DEABABF" w14:textId="77777777" w:rsidR="00D61B1F" w:rsidRPr="005752AF" w:rsidRDefault="00D61B1F" w:rsidP="00D61B1F">
      <w:pPr>
        <w:pStyle w:val="ListParagraph"/>
        <w:shd w:val="clear" w:color="auto" w:fill="FFFFFF"/>
        <w:spacing w:after="0" w:line="240" w:lineRule="auto"/>
        <w:ind w:left="567"/>
        <w:contextualSpacing w:val="0"/>
        <w:textAlignment w:val="baseline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</w:p>
    <w:p w14:paraId="110B2993" w14:textId="77777777" w:rsidR="00D61B1F" w:rsidRPr="005752AF" w:rsidRDefault="00D61B1F" w:rsidP="00D61B1F">
      <w:pPr>
        <w:shd w:val="clear" w:color="auto" w:fill="FFFFFF"/>
        <w:textAlignment w:val="baseline"/>
        <w:outlineLvl w:val="1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  <w:r w:rsidRPr="005752AF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Hasil ERD </w:t>
      </w:r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Penjualan</w:t>
      </w:r>
      <w:r w:rsidRPr="005752AF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 </w:t>
      </w:r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Layanan</w:t>
      </w:r>
      <w:r w:rsidRPr="005752AF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 </w:t>
      </w:r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Bengkel komputer</w:t>
      </w:r>
    </w:p>
    <w:p w14:paraId="7446AD5D" w14:textId="77777777" w:rsidR="00D61B1F" w:rsidRDefault="00D61B1F" w:rsidP="00D61B1F">
      <w:pPr>
        <w:shd w:val="clear" w:color="auto" w:fill="FFFFFF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Dari tahap-tahap di atas maka dapat di buat rancangan ERD </w:t>
      </w: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petugas</w:t>
      </w:r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an </w:t>
      </w: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layanan</w:t>
      </w:r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F278BE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Bengkel komputer </w:t>
      </w:r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adalah sebagai berikut:</w:t>
      </w:r>
    </w:p>
    <w:p w14:paraId="5675B521" w14:textId="77777777" w:rsidR="00D61B1F" w:rsidRDefault="00D61B1F" w:rsidP="00D61B1F">
      <w:pP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7CB2A600" w14:textId="77777777" w:rsidR="00D61B1F" w:rsidRDefault="00D61B1F" w:rsidP="00D61B1F">
      <w:pP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6C97473B" w14:textId="77777777" w:rsidR="00D61B1F" w:rsidRDefault="00D61B1F" w:rsidP="00D61B1F">
      <w:pPr>
        <w:shd w:val="clear" w:color="auto" w:fill="FFFFFF"/>
        <w:textAlignment w:val="baseline"/>
      </w:pPr>
    </w:p>
    <w:p w14:paraId="02949EBE" w14:textId="77777777" w:rsidR="00D61B1F" w:rsidRDefault="00D61B1F" w:rsidP="00D61B1F">
      <w:pP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br w:type="page"/>
      </w:r>
    </w:p>
    <w:p w14:paraId="1A9A9FB0" w14:textId="77777777" w:rsidR="00D61B1F" w:rsidRPr="005752AF" w:rsidRDefault="00D61B1F" w:rsidP="00D61B1F">
      <w:pPr>
        <w:shd w:val="clear" w:color="auto" w:fill="FFFFFF"/>
        <w:textAlignment w:val="baseline"/>
        <w:outlineLvl w:val="1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  <w:r w:rsidRPr="005752AF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lastRenderedPageBreak/>
        <w:t xml:space="preserve">ERD </w:t>
      </w:r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Bengkel komputer Sebelum Normalisasi</w:t>
      </w:r>
    </w:p>
    <w:p w14:paraId="38ECF36A" w14:textId="77777777" w:rsidR="00D61B1F" w:rsidRDefault="00D61B1F" w:rsidP="00D61B1F">
      <w:pPr>
        <w:shd w:val="clear" w:color="auto" w:fill="FFFFFF"/>
        <w:textAlignment w:val="baseline"/>
      </w:pPr>
    </w:p>
    <w:p w14:paraId="7542F721" w14:textId="77777777" w:rsidR="00D61B1F" w:rsidRPr="005752AF" w:rsidRDefault="00D61B1F" w:rsidP="00D61B1F">
      <w:pPr>
        <w:shd w:val="clear" w:color="auto" w:fill="FFFFFF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>
        <w:object w:dxaOrig="13201" w:dyaOrig="12151" w14:anchorId="5D6431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38.65pt;height:496pt" o:ole="">
            <v:imagedata r:id="rId6" o:title=""/>
          </v:shape>
          <o:OLEObject Type="Embed" ProgID="Visio.Drawing.15" ShapeID="_x0000_i1025" DrawAspect="Content" ObjectID="_1790097308" r:id="rId7"/>
        </w:object>
      </w:r>
    </w:p>
    <w:p w14:paraId="250FB416" w14:textId="77777777" w:rsidR="00D61B1F" w:rsidRDefault="00D61B1F" w:rsidP="00D61B1F">
      <w:pPr>
        <w:rPr>
          <w:rFonts w:ascii="Times New Roman" w:hAnsi="Times New Roman" w:cs="Times New Roman"/>
          <w:b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br w:type="page"/>
      </w:r>
    </w:p>
    <w:p w14:paraId="667C76A6" w14:textId="77777777" w:rsidR="00D61B1F" w:rsidRPr="005752AF" w:rsidRDefault="00D61B1F" w:rsidP="00D61B1F">
      <w:pPr>
        <w:shd w:val="clear" w:color="auto" w:fill="FFFFFF"/>
        <w:textAlignment w:val="baseline"/>
        <w:outlineLvl w:val="1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  <w:r w:rsidRPr="005752AF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lastRenderedPageBreak/>
        <w:t xml:space="preserve">ERD </w:t>
      </w:r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Bengkel komputer Setelah Normalisasi</w:t>
      </w:r>
    </w:p>
    <w:p w14:paraId="4FE0A328" w14:textId="77777777" w:rsidR="00D61B1F" w:rsidRDefault="00D61B1F" w:rsidP="00D61B1F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</w:rPr>
      </w:pPr>
    </w:p>
    <w:p w14:paraId="77E02219" w14:textId="77777777" w:rsidR="00D61B1F" w:rsidRDefault="00D61B1F" w:rsidP="00D61B1F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</w:rPr>
      </w:pPr>
    </w:p>
    <w:p w14:paraId="6C8920DA" w14:textId="77777777" w:rsidR="00D61B1F" w:rsidRDefault="00D61B1F" w:rsidP="00D61B1F">
      <w:pPr>
        <w:ind w:left="-142"/>
        <w:rPr>
          <w:rFonts w:ascii="Times New Roman" w:hAnsi="Times New Roman" w:cs="Times New Roman"/>
          <w:b/>
          <w:sz w:val="28"/>
        </w:rPr>
      </w:pPr>
    </w:p>
    <w:p w14:paraId="63BE2A21" w14:textId="42497AC3" w:rsidR="00D61B1F" w:rsidRDefault="00D61B1F" w:rsidP="00D61B1F">
      <w:pPr>
        <w:ind w:left="-142"/>
        <w:rPr>
          <w:rFonts w:ascii="Times New Roman" w:hAnsi="Times New Roman" w:cs="Times New Roman"/>
          <w:b/>
          <w:sz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B4022AE" wp14:editId="467F5C2E">
                <wp:simplePos x="0" y="0"/>
                <wp:positionH relativeFrom="column">
                  <wp:posOffset>1721584</wp:posOffset>
                </wp:positionH>
                <wp:positionV relativeFrom="paragraph">
                  <wp:posOffset>4168808</wp:posOffset>
                </wp:positionV>
                <wp:extent cx="225631" cy="237507"/>
                <wp:effectExtent l="0" t="0" r="22225" b="10160"/>
                <wp:wrapNone/>
                <wp:docPr id="30" name="Text Box 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25631" cy="237507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 w="6350">
                          <a:solidFill>
                            <a:schemeClr val="bg1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45F00A9" w14:textId="77777777" w:rsidR="00D61B1F" w:rsidRPr="007D6855" w:rsidRDefault="00D61B1F" w:rsidP="00D61B1F">
                            <w:pPr>
                              <w:spacing w:after="0" w:line="240" w:lineRule="auto"/>
                              <w:rPr>
                                <w:b/>
                                <w:color w:val="C00000"/>
                              </w:rPr>
                            </w:pPr>
                            <w:r w:rsidRPr="007D6855">
                              <w:rPr>
                                <w:b/>
                                <w:color w:val="C00000"/>
                              </w:rPr>
                              <w:t>m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5B4022AE" id="_x0000_t202" coordsize="21600,21600" o:spt="202" path="m,l,21600r21600,l21600,xe">
                <v:stroke joinstyle="miter"/>
                <v:path gradientshapeok="t" o:connecttype="rect"/>
              </v:shapetype>
              <v:shape id="Text Box 30" o:spid="_x0000_s1026" type="#_x0000_t202" style="position:absolute;left:0;text-align:left;margin-left:135.55pt;margin-top:328.25pt;width:17.75pt;height:18.7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" fillcolor="white [3212]" strokecolor="white [3212]" strokeweight=".5pt">
                <v:textbox>
                  <w:txbxContent>
                    <w:p w14:paraId="745F00A9" w14:textId="77777777" w:rsidR="00D61B1F" w:rsidRPr="007D6855" w:rsidRDefault="00D61B1F" w:rsidP="00D61B1F">
                      <w:pPr>
                        <w:spacing w:after="0" w:line="240" w:lineRule="auto"/>
                        <w:rPr>
                          <w:b/>
                          <w:color w:val="C00000"/>
                        </w:rPr>
                      </w:pPr>
                      <w:r w:rsidRPr="007D6855">
                        <w:rPr>
                          <w:b/>
                          <w:color w:val="C00000"/>
                        </w:rPr>
                        <w:t>m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1F002AED" wp14:editId="647B943F">
                <wp:simplePos x="0" y="0"/>
                <wp:positionH relativeFrom="page">
                  <wp:posOffset>2370232</wp:posOffset>
                </wp:positionH>
                <wp:positionV relativeFrom="paragraph">
                  <wp:posOffset>5327765</wp:posOffset>
                </wp:positionV>
                <wp:extent cx="225631" cy="237507"/>
                <wp:effectExtent l="0" t="0" r="22225" b="10160"/>
                <wp:wrapNone/>
                <wp:docPr id="18" name="Text Box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25631" cy="237507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 w="6350">
                          <a:solidFill>
                            <a:schemeClr val="bg1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BA950AC" w14:textId="77777777" w:rsidR="00D61B1F" w:rsidRPr="007D6855" w:rsidRDefault="00D61B1F" w:rsidP="00D61B1F">
                            <w:pPr>
                              <w:spacing w:after="0" w:line="240" w:lineRule="auto"/>
                              <w:rPr>
                                <w:b/>
                                <w:color w:val="C00000"/>
                              </w:rPr>
                            </w:pPr>
                            <w:r>
                              <w:rPr>
                                <w:b/>
                                <w:color w:val="C00000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F002AED" id="Text Box 18" o:spid="_x0000_s1027" type="#_x0000_t202" style="position:absolute;left:0;text-align:left;margin-left:186.65pt;margin-top:419.5pt;width:17.75pt;height:18.7pt;z-index:25166438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" fillcolor="white [3212]" strokecolor="white [3212]" strokeweight=".5pt">
                <v:textbox>
                  <w:txbxContent>
                    <w:p w14:paraId="7BA950AC" w14:textId="77777777" w:rsidR="00D61B1F" w:rsidRPr="007D6855" w:rsidRDefault="00D61B1F" w:rsidP="00D61B1F">
                      <w:pPr>
                        <w:spacing w:after="0" w:line="240" w:lineRule="auto"/>
                        <w:rPr>
                          <w:b/>
                          <w:color w:val="C00000"/>
                        </w:rPr>
                      </w:pPr>
                      <w:r>
                        <w:rPr>
                          <w:b/>
                          <w:color w:val="C00000"/>
                        </w:rPr>
                        <w:t>1</w:t>
                      </w:r>
                    </w:p>
                  </w:txbxContent>
                </v:textbox>
                <w10:wrap anchorx="page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73F32008" wp14:editId="5120C95E">
                <wp:simplePos x="0" y="0"/>
                <wp:positionH relativeFrom="page">
                  <wp:posOffset>3639218</wp:posOffset>
                </wp:positionH>
                <wp:positionV relativeFrom="paragraph">
                  <wp:posOffset>5897624</wp:posOffset>
                </wp:positionV>
                <wp:extent cx="225631" cy="237507"/>
                <wp:effectExtent l="0" t="0" r="22225" b="10160"/>
                <wp:wrapNone/>
                <wp:docPr id="16" name="Text Box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25631" cy="237507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 w="6350">
                          <a:solidFill>
                            <a:schemeClr val="bg1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988CB4D" w14:textId="77777777" w:rsidR="00D61B1F" w:rsidRPr="007D6855" w:rsidRDefault="00D61B1F" w:rsidP="00D61B1F">
                            <w:pPr>
                              <w:spacing w:after="0" w:line="240" w:lineRule="auto"/>
                              <w:rPr>
                                <w:b/>
                                <w:color w:val="C00000"/>
                              </w:rPr>
                            </w:pPr>
                            <w:r>
                              <w:rPr>
                                <w:b/>
                                <w:color w:val="C00000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3F32008" id="Text Box 16" o:spid="_x0000_s1028" type="#_x0000_t202" style="position:absolute;left:0;text-align:left;margin-left:286.55pt;margin-top:464.4pt;width:17.75pt;height:18.7pt;z-index:25166028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" fillcolor="white [3212]" strokecolor="white [3212]" strokeweight=".5pt">
                <v:textbox>
                  <w:txbxContent>
                    <w:p w14:paraId="2988CB4D" w14:textId="77777777" w:rsidR="00D61B1F" w:rsidRPr="007D6855" w:rsidRDefault="00D61B1F" w:rsidP="00D61B1F">
                      <w:pPr>
                        <w:spacing w:after="0" w:line="240" w:lineRule="auto"/>
                        <w:rPr>
                          <w:b/>
                          <w:color w:val="C00000"/>
                        </w:rPr>
                      </w:pPr>
                      <w:r>
                        <w:rPr>
                          <w:b/>
                          <w:color w:val="C00000"/>
                        </w:rPr>
                        <w:t>1</w:t>
                      </w:r>
                    </w:p>
                  </w:txbxContent>
                </v:textbox>
                <w10:wrap anchorx="page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71D9FBBA" wp14:editId="529B13F1">
                <wp:simplePos x="0" y="0"/>
                <wp:positionH relativeFrom="page">
                  <wp:posOffset>4514396</wp:posOffset>
                </wp:positionH>
                <wp:positionV relativeFrom="paragraph">
                  <wp:posOffset>4930057</wp:posOffset>
                </wp:positionV>
                <wp:extent cx="225631" cy="237507"/>
                <wp:effectExtent l="0" t="0" r="22225" b="10160"/>
                <wp:wrapNone/>
                <wp:docPr id="13" name="Text Box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25631" cy="237507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 w="6350">
                          <a:solidFill>
                            <a:schemeClr val="bg1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FEC0357" w14:textId="77777777" w:rsidR="00D61B1F" w:rsidRPr="007D6855" w:rsidRDefault="00D61B1F" w:rsidP="00D61B1F">
                            <w:pPr>
                              <w:spacing w:after="0" w:line="240" w:lineRule="auto"/>
                              <w:rPr>
                                <w:b/>
                                <w:color w:val="C00000"/>
                              </w:rPr>
                            </w:pPr>
                            <w:r>
                              <w:rPr>
                                <w:b/>
                                <w:color w:val="C00000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1D9FBBA" id="Text Box 13" o:spid="_x0000_s1029" type="#_x0000_t202" style="position:absolute;left:0;text-align:left;margin-left:355.45pt;margin-top:388.2pt;width:17.75pt;height:18.7pt;z-index:25166131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" fillcolor="white [3212]" strokecolor="white [3212]" strokeweight=".5pt">
                <v:textbox>
                  <w:txbxContent>
                    <w:p w14:paraId="7FEC0357" w14:textId="77777777" w:rsidR="00D61B1F" w:rsidRPr="007D6855" w:rsidRDefault="00D61B1F" w:rsidP="00D61B1F">
                      <w:pPr>
                        <w:spacing w:after="0" w:line="240" w:lineRule="auto"/>
                        <w:rPr>
                          <w:b/>
                          <w:color w:val="C00000"/>
                        </w:rPr>
                      </w:pPr>
                      <w:r>
                        <w:rPr>
                          <w:b/>
                          <w:color w:val="C00000"/>
                        </w:rPr>
                        <w:t>1</w:t>
                      </w:r>
                    </w:p>
                  </w:txbxContent>
                </v:textbox>
                <w10:wrap anchorx="page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2258EAAE" wp14:editId="482FDECA">
                <wp:simplePos x="0" y="0"/>
                <wp:positionH relativeFrom="column">
                  <wp:posOffset>1739743</wp:posOffset>
                </wp:positionH>
                <wp:positionV relativeFrom="paragraph">
                  <wp:posOffset>3067603</wp:posOffset>
                </wp:positionV>
                <wp:extent cx="225631" cy="237507"/>
                <wp:effectExtent l="0" t="0" r="22225" b="10160"/>
                <wp:wrapNone/>
                <wp:docPr id="14" name="Text Box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25631" cy="237507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 w="6350">
                          <a:solidFill>
                            <a:schemeClr val="bg1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C490D8E" w14:textId="77777777" w:rsidR="00D61B1F" w:rsidRPr="007D6855" w:rsidRDefault="00D61B1F" w:rsidP="00D61B1F">
                            <w:pPr>
                              <w:spacing w:after="0" w:line="240" w:lineRule="auto"/>
                              <w:rPr>
                                <w:b/>
                                <w:color w:val="C00000"/>
                              </w:rPr>
                            </w:pPr>
                            <w:r w:rsidRPr="007D6855">
                              <w:rPr>
                                <w:b/>
                                <w:color w:val="C00000"/>
                              </w:rPr>
                              <w:t>m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258EAAE" id="Text Box 14" o:spid="_x0000_s1030" type="#_x0000_t202" style="position:absolute;left:0;text-align:left;margin-left:137pt;margin-top:241.55pt;width:17.75pt;height:18.7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" fillcolor="white [3212]" strokecolor="white [3212]" strokeweight=".5pt">
                <v:textbox>
                  <w:txbxContent>
                    <w:p w14:paraId="1C490D8E" w14:textId="77777777" w:rsidR="00D61B1F" w:rsidRPr="007D6855" w:rsidRDefault="00D61B1F" w:rsidP="00D61B1F">
                      <w:pPr>
                        <w:spacing w:after="0" w:line="240" w:lineRule="auto"/>
                        <w:rPr>
                          <w:b/>
                          <w:color w:val="C00000"/>
                        </w:rPr>
                      </w:pPr>
                      <w:r w:rsidRPr="007D6855">
                        <w:rPr>
                          <w:b/>
                          <w:color w:val="C00000"/>
                        </w:rPr>
                        <w:t>m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6F82D375" wp14:editId="08F714D0">
                <wp:simplePos x="0" y="0"/>
                <wp:positionH relativeFrom="page">
                  <wp:posOffset>2381028</wp:posOffset>
                </wp:positionH>
                <wp:positionV relativeFrom="paragraph">
                  <wp:posOffset>1956971</wp:posOffset>
                </wp:positionV>
                <wp:extent cx="225631" cy="237507"/>
                <wp:effectExtent l="0" t="0" r="22225" b="10160"/>
                <wp:wrapNone/>
                <wp:docPr id="17" name="Text Box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25631" cy="237507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 w="6350">
                          <a:solidFill>
                            <a:schemeClr val="bg1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999B842" w14:textId="77777777" w:rsidR="00D61B1F" w:rsidRPr="007D6855" w:rsidRDefault="00D61B1F" w:rsidP="00D61B1F">
                            <w:pPr>
                              <w:spacing w:after="0" w:line="240" w:lineRule="auto"/>
                              <w:rPr>
                                <w:b/>
                                <w:color w:val="C00000"/>
                              </w:rPr>
                            </w:pPr>
                            <w:r>
                              <w:rPr>
                                <w:b/>
                                <w:color w:val="C00000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F82D375" id="Text Box 17" o:spid="_x0000_s1031" type="#_x0000_t202" style="position:absolute;left:0;text-align:left;margin-left:187.5pt;margin-top:154.1pt;width:17.75pt;height:18.7pt;z-index:25166336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" fillcolor="white [3212]" strokecolor="white [3212]" strokeweight=".5pt">
                <v:textbox>
                  <w:txbxContent>
                    <w:p w14:paraId="3999B842" w14:textId="77777777" w:rsidR="00D61B1F" w:rsidRPr="007D6855" w:rsidRDefault="00D61B1F" w:rsidP="00D61B1F">
                      <w:pPr>
                        <w:spacing w:after="0" w:line="240" w:lineRule="auto"/>
                        <w:rPr>
                          <w:b/>
                          <w:color w:val="C00000"/>
                        </w:rPr>
                      </w:pPr>
                      <w:r>
                        <w:rPr>
                          <w:b/>
                          <w:color w:val="C00000"/>
                        </w:rPr>
                        <w:t>1</w:t>
                      </w:r>
                    </w:p>
                  </w:txbxContent>
                </v:textbox>
                <w10:wrap anchorx="page"/>
              </v:shape>
            </w:pict>
          </mc:Fallback>
        </mc:AlternateContent>
      </w:r>
      <w:r>
        <w:object w:dxaOrig="11475" w:dyaOrig="12465" w14:anchorId="67CF0C0D">
          <v:shape id="_x0000_i1026" type="#_x0000_t75" style="width:496.65pt;height:539.35pt" o:ole="">
            <v:imagedata r:id="rId8" o:title=""/>
          </v:shape>
          <o:OLEObject Type="Embed" ProgID="Visio.Drawing.15" ShapeID="_x0000_i1026" DrawAspect="Content" ObjectID="_1790097309" r:id="rId9"/>
        </w:object>
      </w:r>
    </w:p>
    <w:p w14:paraId="1163133A" w14:textId="77777777" w:rsidR="00D61B1F" w:rsidRDefault="00D61B1F" w:rsidP="00D61B1F">
      <w:pPr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br w:type="page"/>
      </w:r>
    </w:p>
    <w:p w14:paraId="20E54661" w14:textId="77777777" w:rsidR="00D61B1F" w:rsidRDefault="00D61B1F" w:rsidP="00D61B1F">
      <w:pPr>
        <w:rPr>
          <w:rFonts w:ascii="Times New Roman" w:hAnsi="Times New Roman" w:cs="Times New Roman"/>
          <w:b/>
          <w:sz w:val="26"/>
          <w:szCs w:val="26"/>
        </w:rPr>
      </w:pPr>
    </w:p>
    <w:p w14:paraId="16C9B475" w14:textId="77777777" w:rsidR="00D61B1F" w:rsidRDefault="00D61B1F" w:rsidP="00D61B1F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t>DESAIN LOGIKAL</w:t>
      </w:r>
    </w:p>
    <w:p w14:paraId="531CAF57" w14:textId="77777777" w:rsidR="00D61B1F" w:rsidRDefault="00D61B1F" w:rsidP="00D61B1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sz w:val="26"/>
          <w:szCs w:val="26"/>
        </w:rPr>
      </w:pPr>
    </w:p>
    <w:p w14:paraId="0E7F7759" w14:textId="77777777" w:rsidR="00D61B1F" w:rsidRDefault="00D61B1F" w:rsidP="00D61B1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sz w:val="26"/>
          <w:szCs w:val="26"/>
        </w:rPr>
      </w:pPr>
    </w:p>
    <w:p w14:paraId="4B124389" w14:textId="77777777" w:rsidR="00D61B1F" w:rsidRDefault="00D61B1F" w:rsidP="00D61B1F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Desain logikal yaitu proses pembuatan model dari informasi yang digunakan perusahaan berdasarkan model dan data spesifik. Deskripsi implementasi </w:t>
      </w:r>
      <w:r>
        <w:rPr>
          <w:rFonts w:ascii="Times New Roman" w:hAnsi="Times New Roman" w:cs="Times New Roman"/>
          <w:i/>
          <w:iCs/>
        </w:rPr>
        <w:t xml:space="preserve">database </w:t>
      </w:r>
      <w:r>
        <w:rPr>
          <w:rFonts w:ascii="Times New Roman" w:hAnsi="Times New Roman" w:cs="Times New Roman"/>
        </w:rPr>
        <w:t xml:space="preserve">berdasarkan hasil desain logikal dengan </w:t>
      </w:r>
      <w:r>
        <w:rPr>
          <w:rFonts w:ascii="Times New Roman" w:hAnsi="Times New Roman" w:cs="Times New Roman"/>
          <w:i/>
          <w:iCs/>
        </w:rPr>
        <w:t xml:space="preserve">Entity Relationship Diagram </w:t>
      </w:r>
      <w:r>
        <w:rPr>
          <w:rFonts w:ascii="Times New Roman" w:hAnsi="Times New Roman" w:cs="Times New Roman"/>
        </w:rPr>
        <w:t xml:space="preserve">(ERD) pada </w:t>
      </w:r>
      <w:r>
        <w:rPr>
          <w:rFonts w:ascii="Times New Roman" w:hAnsi="Times New Roman" w:cs="Times New Roman"/>
          <w:i/>
          <w:iCs/>
        </w:rPr>
        <w:t xml:space="preserve">Database Management System </w:t>
      </w:r>
      <w:r>
        <w:rPr>
          <w:rFonts w:ascii="Times New Roman" w:hAnsi="Times New Roman" w:cs="Times New Roman"/>
        </w:rPr>
        <w:t>(DBMS) menghasilkan ERT sebagai berikut</w:t>
      </w:r>
    </w:p>
    <w:p w14:paraId="16B5AD13" w14:textId="77777777" w:rsidR="00D61B1F" w:rsidRDefault="00D61B1F" w:rsidP="00D61B1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</w:rPr>
      </w:pPr>
    </w:p>
    <w:p w14:paraId="52BD5E42" w14:textId="77777777" w:rsidR="00D61B1F" w:rsidRDefault="00D61B1F" w:rsidP="00D61B1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</w:rPr>
      </w:pPr>
    </w:p>
    <w:p w14:paraId="45D5F832" w14:textId="77777777" w:rsidR="00D61B1F" w:rsidRDefault="00D61B1F" w:rsidP="00D61B1F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</w:rPr>
      </w:pPr>
    </w:p>
    <w:p w14:paraId="3C9F776C" w14:textId="19F52E20" w:rsidR="00D61B1F" w:rsidRDefault="00D61B1F" w:rsidP="00D61B1F">
      <w:pPr>
        <w:autoSpaceDE w:val="0"/>
        <w:autoSpaceDN w:val="0"/>
        <w:adjustRightInd w:val="0"/>
        <w:spacing w:after="0" w:line="240" w:lineRule="auto"/>
        <w:ind w:left="284"/>
        <w:rPr>
          <w:rFonts w:ascii="Arial" w:hAnsi="Arial" w:cs="Arial"/>
        </w:rPr>
      </w:pPr>
      <w:r>
        <w:object w:dxaOrig="11311" w:dyaOrig="17880" w14:anchorId="0D0E3048">
          <v:shape id="_x0000_i1027" type="#_x0000_t75" style="width:450.65pt;height:710.65pt" o:ole="">
            <v:imagedata r:id="rId10" o:title=""/>
          </v:shape>
          <o:OLEObject Type="Embed" ProgID="Visio.Drawing.15" ShapeID="_x0000_i1027" DrawAspect="Content" ObjectID="_1790097310" r:id="rId11"/>
        </w:object>
      </w:r>
      <w:r>
        <w:rPr>
          <w:rFonts w:ascii="Arial" w:hAnsi="Arial" w:cs="Arial"/>
        </w:rPr>
        <w:br w:type="page"/>
      </w:r>
    </w:p>
    <w:p w14:paraId="4CB53B3B" w14:textId="77777777" w:rsidR="00D61B1F" w:rsidRDefault="00D61B1F" w:rsidP="00D61B1F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lastRenderedPageBreak/>
        <w:t>DESAIN FISIKAL &amp; SOURCE SQL</w:t>
      </w:r>
    </w:p>
    <w:p w14:paraId="5FAE2DD5" w14:textId="77777777" w:rsidR="00D61B1F" w:rsidRDefault="00D61B1F" w:rsidP="00D61B1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sz w:val="26"/>
          <w:szCs w:val="26"/>
        </w:rPr>
      </w:pPr>
    </w:p>
    <w:p w14:paraId="382137B2" w14:textId="77777777" w:rsidR="00D61B1F" w:rsidRPr="00015A95" w:rsidRDefault="00D61B1F" w:rsidP="00D61B1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sz w:val="26"/>
          <w:szCs w:val="26"/>
        </w:rPr>
      </w:pPr>
      <w:r w:rsidRPr="00015A95">
        <w:rPr>
          <w:rFonts w:ascii="Times New Roman" w:hAnsi="Times New Roman" w:cs="Times New Roman"/>
          <w:b/>
          <w:sz w:val="26"/>
          <w:szCs w:val="26"/>
        </w:rPr>
        <w:t>Menggambarkan Rancangan Entitas Pada Basisdata Secara Fisikal (Physical Data Disaign) serta Membuat Source SQL pembuatan Masing-Masing Tabel/Entitas</w:t>
      </w:r>
    </w:p>
    <w:p w14:paraId="6D62700B" w14:textId="77777777" w:rsidR="00D61B1F" w:rsidRDefault="00D61B1F" w:rsidP="00D61B1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14:paraId="747141AA" w14:textId="77777777" w:rsidR="00D61B1F" w:rsidRPr="00454F9A" w:rsidRDefault="00D61B1F" w:rsidP="00D61B1F">
      <w:pPr>
        <w:spacing w:after="0" w:line="276" w:lineRule="auto"/>
        <w:rPr>
          <w:rFonts w:ascii="Times New Roman" w:hAnsi="Times New Roman" w:cs="Times New Roman"/>
          <w:b/>
        </w:rPr>
      </w:pPr>
      <w:r w:rsidRPr="00454F9A">
        <w:rPr>
          <w:rFonts w:ascii="Times New Roman" w:hAnsi="Times New Roman" w:cs="Times New Roman"/>
          <w:b/>
        </w:rPr>
        <w:t xml:space="preserve">Tabel </w:t>
      </w:r>
      <w:r>
        <w:rPr>
          <w:rFonts w:ascii="Times New Roman" w:hAnsi="Times New Roman" w:cs="Times New Roman"/>
          <w:b/>
        </w:rPr>
        <w:t>pelanggan</w:t>
      </w:r>
    </w:p>
    <w:tbl>
      <w:tblPr>
        <w:tblW w:w="9160" w:type="dxa"/>
        <w:tblLook w:val="04A0" w:firstRow="1" w:lastRow="0" w:firstColumn="1" w:lastColumn="0" w:noHBand="0" w:noVBand="1"/>
      </w:tblPr>
      <w:tblGrid>
        <w:gridCol w:w="960"/>
        <w:gridCol w:w="1780"/>
        <w:gridCol w:w="1360"/>
        <w:gridCol w:w="960"/>
        <w:gridCol w:w="960"/>
        <w:gridCol w:w="1420"/>
        <w:gridCol w:w="1720"/>
      </w:tblGrid>
      <w:tr w:rsidR="00D61B1F" w:rsidRPr="0068385D" w14:paraId="24D08AEB" w14:textId="77777777" w:rsidTr="00736802">
        <w:trPr>
          <w:trHeight w:val="435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37F117B6" w14:textId="77777777" w:rsidR="00D61B1F" w:rsidRPr="0068385D" w:rsidRDefault="00D61B1F" w:rsidP="0073680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o</w:t>
            </w:r>
          </w:p>
        </w:tc>
        <w:tc>
          <w:tcPr>
            <w:tcW w:w="17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37276BD2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ama kolom</w:t>
            </w:r>
          </w:p>
        </w:tc>
        <w:tc>
          <w:tcPr>
            <w:tcW w:w="13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7E6034CC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Tipe data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4BD66A53" w14:textId="77777777" w:rsidR="00D61B1F" w:rsidRPr="0068385D" w:rsidRDefault="00D61B1F" w:rsidP="0073680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 xml:space="preserve">Lebar 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7BB9C180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ull</w:t>
            </w:r>
          </w:p>
        </w:tc>
        <w:tc>
          <w:tcPr>
            <w:tcW w:w="14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2041330E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kunci</w:t>
            </w:r>
          </w:p>
        </w:tc>
        <w:tc>
          <w:tcPr>
            <w:tcW w:w="17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005054C4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keterangan</w:t>
            </w:r>
          </w:p>
        </w:tc>
      </w:tr>
      <w:tr w:rsidR="00D61B1F" w:rsidRPr="0068385D" w14:paraId="6E125E9E" w14:textId="77777777" w:rsidTr="00736802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6E1730" w14:textId="77777777" w:rsidR="00D61B1F" w:rsidRPr="0068385D" w:rsidRDefault="00D61B1F" w:rsidP="0073680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1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7C6F0A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  <w:t>id_pelanggan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BCD455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int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2AAAE7" w14:textId="77777777" w:rsidR="00D61B1F" w:rsidRPr="0068385D" w:rsidRDefault="00D61B1F" w:rsidP="0073680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1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EB3A95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not null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3337BA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primarykey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EDACFE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auto increment</w:t>
            </w:r>
          </w:p>
        </w:tc>
      </w:tr>
      <w:tr w:rsidR="00D61B1F" w:rsidRPr="0068385D" w14:paraId="22BA3131" w14:textId="77777777" w:rsidTr="00736802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C4C524" w14:textId="77777777" w:rsidR="00D61B1F" w:rsidRPr="0068385D" w:rsidRDefault="00D61B1F" w:rsidP="0073680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2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CBC5BB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nama_peanggan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86D4DA2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varchar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4480A42" w14:textId="77777777" w:rsidR="00D61B1F" w:rsidRPr="0068385D" w:rsidRDefault="00D61B1F" w:rsidP="0073680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3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ABE479D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 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CE3060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 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227A4B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 </w:t>
            </w:r>
          </w:p>
        </w:tc>
      </w:tr>
      <w:tr w:rsidR="00D61B1F" w:rsidRPr="0068385D" w14:paraId="45B264E8" w14:textId="77777777" w:rsidTr="00736802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FDEEA4" w14:textId="77777777" w:rsidR="00D61B1F" w:rsidRPr="0068385D" w:rsidRDefault="00D61B1F" w:rsidP="0073680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3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B8DFDC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desa_pelanggan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A70C7A6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varchar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3A80524" w14:textId="77777777" w:rsidR="00D61B1F" w:rsidRPr="0068385D" w:rsidRDefault="00D61B1F" w:rsidP="0073680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5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FDA2E1D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 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27E7ED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 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F93D54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 </w:t>
            </w:r>
          </w:p>
        </w:tc>
      </w:tr>
      <w:tr w:rsidR="00D61B1F" w:rsidRPr="0068385D" w14:paraId="2C63840C" w14:textId="77777777" w:rsidTr="00736802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D5E442" w14:textId="77777777" w:rsidR="00D61B1F" w:rsidRPr="0068385D" w:rsidRDefault="00D61B1F" w:rsidP="0073680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4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A298DD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kec_pelanggan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FCF0470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varchar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3EA38B2" w14:textId="77777777" w:rsidR="00D61B1F" w:rsidRPr="0068385D" w:rsidRDefault="00D61B1F" w:rsidP="0073680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3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B8DCFBD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 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678603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 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8D00C6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 </w:t>
            </w:r>
          </w:p>
        </w:tc>
      </w:tr>
      <w:tr w:rsidR="00D61B1F" w:rsidRPr="0068385D" w14:paraId="73C80F4B" w14:textId="77777777" w:rsidTr="00736802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CD8B38" w14:textId="77777777" w:rsidR="00D61B1F" w:rsidRPr="0068385D" w:rsidRDefault="00D61B1F" w:rsidP="0073680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5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628210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hp_pelanggan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6248BCA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varchar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3137981" w14:textId="77777777" w:rsidR="00D61B1F" w:rsidRPr="0068385D" w:rsidRDefault="00D61B1F" w:rsidP="0073680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3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D2941BF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 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CC2E34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 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15576E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 </w:t>
            </w:r>
          </w:p>
        </w:tc>
      </w:tr>
    </w:tbl>
    <w:p w14:paraId="5CFFA582" w14:textId="77777777" w:rsidR="00D61B1F" w:rsidRDefault="00D61B1F" w:rsidP="00D61B1F">
      <w:pPr>
        <w:spacing w:after="0" w:line="240" w:lineRule="auto"/>
        <w:rPr>
          <w:rFonts w:ascii="Courier New" w:hAnsi="Courier New" w:cs="Courier New"/>
          <w:color w:val="000000" w:themeColor="text1"/>
          <w:sz w:val="20"/>
          <w:szCs w:val="20"/>
        </w:rPr>
      </w:pPr>
    </w:p>
    <w:p w14:paraId="567D5068" w14:textId="77777777" w:rsidR="00D61B1F" w:rsidRPr="00003E76" w:rsidRDefault="00D61B1F" w:rsidP="00D61B1F">
      <w:pPr>
        <w:spacing w:after="0" w:line="240" w:lineRule="auto"/>
        <w:rPr>
          <w:rFonts w:ascii="Courier New" w:hAnsi="Courier New" w:cs="Courier New"/>
          <w:color w:val="000000" w:themeColor="text1"/>
          <w:sz w:val="20"/>
          <w:szCs w:val="20"/>
        </w:rPr>
      </w:pPr>
      <w:r w:rsidRPr="00003E76">
        <w:rPr>
          <w:rFonts w:ascii="Courier New" w:hAnsi="Courier New" w:cs="Courier New"/>
          <w:color w:val="000000" w:themeColor="text1"/>
          <w:sz w:val="20"/>
          <w:szCs w:val="20"/>
        </w:rPr>
        <w:t xml:space="preserve">create table </w:t>
      </w:r>
      <w:r w:rsidRPr="00F92A6B">
        <w:rPr>
          <w:rFonts w:ascii="Courier New" w:hAnsi="Courier New" w:cs="Courier New"/>
          <w:color w:val="FF0000"/>
          <w:sz w:val="20"/>
          <w:szCs w:val="20"/>
        </w:rPr>
        <w:t xml:space="preserve">pelanggan </w:t>
      </w:r>
      <w:r w:rsidRPr="00003E76">
        <w:rPr>
          <w:rFonts w:ascii="Courier New" w:hAnsi="Courier New" w:cs="Courier New"/>
          <w:color w:val="000000" w:themeColor="text1"/>
          <w:sz w:val="20"/>
          <w:szCs w:val="20"/>
        </w:rPr>
        <w:t>(</w:t>
      </w:r>
    </w:p>
    <w:p w14:paraId="20827A01" w14:textId="77777777" w:rsidR="00D61B1F" w:rsidRPr="00003E76" w:rsidRDefault="00D61B1F" w:rsidP="00D61B1F">
      <w:pPr>
        <w:spacing w:after="0" w:line="240" w:lineRule="auto"/>
        <w:rPr>
          <w:rFonts w:ascii="Courier New" w:hAnsi="Courier New" w:cs="Courier New"/>
          <w:color w:val="000000" w:themeColor="text1"/>
          <w:sz w:val="20"/>
          <w:szCs w:val="20"/>
        </w:rPr>
      </w:pPr>
      <w:r w:rsidRPr="00003E76">
        <w:rPr>
          <w:rFonts w:ascii="Courier New" w:hAnsi="Courier New" w:cs="Courier New"/>
          <w:color w:val="000000" w:themeColor="text1"/>
          <w:sz w:val="20"/>
          <w:szCs w:val="20"/>
        </w:rPr>
        <w:t xml:space="preserve">id_pelanggan </w:t>
      </w:r>
      <w:r>
        <w:rPr>
          <w:rFonts w:ascii="Courier New" w:hAnsi="Courier New" w:cs="Courier New"/>
          <w:color w:val="000000" w:themeColor="text1"/>
          <w:sz w:val="20"/>
          <w:szCs w:val="20"/>
        </w:rPr>
        <w:t>int(11)</w:t>
      </w:r>
      <w:r w:rsidRPr="00003E76">
        <w:rPr>
          <w:rFonts w:ascii="Courier New" w:hAnsi="Courier New" w:cs="Courier New"/>
          <w:color w:val="000000" w:themeColor="text1"/>
          <w:sz w:val="20"/>
          <w:szCs w:val="20"/>
        </w:rPr>
        <w:t>not null</w:t>
      </w:r>
      <w:r>
        <w:rPr>
          <w:rFonts w:ascii="Courier New" w:hAnsi="Courier New" w:cs="Courier New"/>
          <w:color w:val="000000" w:themeColor="text1"/>
          <w:sz w:val="20"/>
          <w:szCs w:val="20"/>
        </w:rPr>
        <w:t xml:space="preserve"> auto_increment</w:t>
      </w:r>
      <w:r w:rsidRPr="00003E76">
        <w:rPr>
          <w:rFonts w:ascii="Courier New" w:hAnsi="Courier New" w:cs="Courier New"/>
          <w:color w:val="000000" w:themeColor="text1"/>
          <w:sz w:val="20"/>
          <w:szCs w:val="20"/>
        </w:rPr>
        <w:t>,</w:t>
      </w:r>
    </w:p>
    <w:p w14:paraId="488F3222" w14:textId="77777777" w:rsidR="00D61B1F" w:rsidRPr="00003E76" w:rsidRDefault="00D61B1F" w:rsidP="00D61B1F">
      <w:pPr>
        <w:spacing w:after="0" w:line="240" w:lineRule="auto"/>
        <w:rPr>
          <w:rFonts w:ascii="Courier New" w:hAnsi="Courier New" w:cs="Courier New"/>
          <w:color w:val="000000" w:themeColor="text1"/>
          <w:sz w:val="20"/>
          <w:szCs w:val="20"/>
        </w:rPr>
      </w:pPr>
      <w:r w:rsidRPr="00003E76">
        <w:rPr>
          <w:rFonts w:ascii="Courier New" w:hAnsi="Courier New" w:cs="Courier New"/>
          <w:color w:val="000000" w:themeColor="text1"/>
          <w:sz w:val="20"/>
          <w:szCs w:val="20"/>
        </w:rPr>
        <w:t>nama_pelanggan varchar (30) not null,</w:t>
      </w:r>
    </w:p>
    <w:p w14:paraId="38831DEA" w14:textId="77777777" w:rsidR="00D61B1F" w:rsidRPr="00003E76" w:rsidRDefault="00D61B1F" w:rsidP="00D61B1F">
      <w:pPr>
        <w:spacing w:after="0" w:line="240" w:lineRule="auto"/>
        <w:rPr>
          <w:rFonts w:ascii="Courier New" w:hAnsi="Courier New" w:cs="Courier New"/>
          <w:color w:val="000000" w:themeColor="text1"/>
          <w:sz w:val="20"/>
          <w:szCs w:val="20"/>
        </w:rPr>
      </w:pPr>
      <w:r w:rsidRPr="00003E76">
        <w:rPr>
          <w:rFonts w:ascii="Courier New" w:hAnsi="Courier New" w:cs="Courier New"/>
          <w:color w:val="000000" w:themeColor="text1"/>
          <w:sz w:val="20"/>
          <w:szCs w:val="20"/>
        </w:rPr>
        <w:t>desa_pelanggan varchar (50),</w:t>
      </w:r>
    </w:p>
    <w:p w14:paraId="191F7280" w14:textId="77777777" w:rsidR="00D61B1F" w:rsidRPr="00003E76" w:rsidRDefault="00D61B1F" w:rsidP="00D61B1F">
      <w:pPr>
        <w:spacing w:after="0" w:line="240" w:lineRule="auto"/>
        <w:rPr>
          <w:rFonts w:ascii="Courier New" w:hAnsi="Courier New" w:cs="Courier New"/>
          <w:color w:val="000000" w:themeColor="text1"/>
          <w:sz w:val="20"/>
          <w:szCs w:val="20"/>
        </w:rPr>
      </w:pPr>
      <w:r w:rsidRPr="00003E76">
        <w:rPr>
          <w:rFonts w:ascii="Courier New" w:hAnsi="Courier New" w:cs="Courier New"/>
          <w:color w:val="000000" w:themeColor="text1"/>
          <w:sz w:val="20"/>
          <w:szCs w:val="20"/>
        </w:rPr>
        <w:t>kec_pelanggan varchar (30),</w:t>
      </w:r>
    </w:p>
    <w:p w14:paraId="66785FD4" w14:textId="77777777" w:rsidR="00D61B1F" w:rsidRPr="00003E76" w:rsidRDefault="00D61B1F" w:rsidP="00D61B1F">
      <w:pPr>
        <w:spacing w:after="0" w:line="240" w:lineRule="auto"/>
        <w:rPr>
          <w:rFonts w:ascii="Courier New" w:hAnsi="Courier New" w:cs="Courier New"/>
          <w:color w:val="000000" w:themeColor="text1"/>
          <w:sz w:val="20"/>
          <w:szCs w:val="20"/>
        </w:rPr>
      </w:pPr>
      <w:r w:rsidRPr="00003E76">
        <w:rPr>
          <w:rFonts w:ascii="Courier New" w:hAnsi="Courier New" w:cs="Courier New"/>
          <w:color w:val="000000" w:themeColor="text1"/>
          <w:sz w:val="20"/>
          <w:szCs w:val="20"/>
        </w:rPr>
        <w:t>hp_pelanggan varchar (14),</w:t>
      </w:r>
    </w:p>
    <w:p w14:paraId="33014539" w14:textId="77777777" w:rsidR="00D61B1F" w:rsidRPr="00003E76" w:rsidRDefault="00D61B1F" w:rsidP="00D61B1F">
      <w:pPr>
        <w:spacing w:after="0" w:line="240" w:lineRule="auto"/>
        <w:rPr>
          <w:rFonts w:ascii="Courier New" w:hAnsi="Courier New" w:cs="Courier New"/>
          <w:color w:val="000000" w:themeColor="text1"/>
          <w:sz w:val="20"/>
          <w:szCs w:val="20"/>
        </w:rPr>
      </w:pPr>
      <w:r w:rsidRPr="00003E76">
        <w:rPr>
          <w:rFonts w:ascii="Courier New" w:hAnsi="Courier New" w:cs="Courier New"/>
          <w:color w:val="000000" w:themeColor="text1"/>
          <w:sz w:val="20"/>
          <w:szCs w:val="20"/>
        </w:rPr>
        <w:t>primary key (id_pelanggan)</w:t>
      </w:r>
    </w:p>
    <w:p w14:paraId="52C96330" w14:textId="77777777" w:rsidR="00D61B1F" w:rsidRDefault="00D61B1F" w:rsidP="00D61B1F">
      <w:pPr>
        <w:spacing w:after="0" w:line="240" w:lineRule="auto"/>
        <w:rPr>
          <w:rFonts w:ascii="Courier New" w:hAnsi="Courier New" w:cs="Courier New"/>
          <w:color w:val="000000" w:themeColor="text1"/>
          <w:sz w:val="20"/>
          <w:szCs w:val="20"/>
        </w:rPr>
      </w:pPr>
      <w:r w:rsidRPr="00003E76">
        <w:rPr>
          <w:rFonts w:ascii="Courier New" w:hAnsi="Courier New" w:cs="Courier New"/>
          <w:color w:val="000000" w:themeColor="text1"/>
          <w:sz w:val="20"/>
          <w:szCs w:val="20"/>
        </w:rPr>
        <w:t>);</w:t>
      </w:r>
    </w:p>
    <w:p w14:paraId="12EF0D38" w14:textId="77777777" w:rsidR="00D61B1F" w:rsidRPr="00454F9A" w:rsidRDefault="00D61B1F" w:rsidP="00D61B1F">
      <w:pPr>
        <w:spacing w:after="0" w:line="276" w:lineRule="auto"/>
        <w:rPr>
          <w:rFonts w:ascii="Times New Roman" w:hAnsi="Times New Roman" w:cs="Times New Roman"/>
        </w:rPr>
      </w:pPr>
    </w:p>
    <w:p w14:paraId="77DADC95" w14:textId="77777777" w:rsidR="00D61B1F" w:rsidRPr="00454F9A" w:rsidRDefault="00D61B1F" w:rsidP="00D61B1F">
      <w:pPr>
        <w:spacing w:after="0" w:line="276" w:lineRule="auto"/>
        <w:rPr>
          <w:rFonts w:ascii="Times New Roman" w:hAnsi="Times New Roman" w:cs="Times New Roman"/>
          <w:b/>
        </w:rPr>
      </w:pPr>
      <w:r w:rsidRPr="00454F9A">
        <w:rPr>
          <w:rFonts w:ascii="Times New Roman" w:hAnsi="Times New Roman" w:cs="Times New Roman"/>
          <w:b/>
        </w:rPr>
        <w:t xml:space="preserve">Tabel </w:t>
      </w:r>
      <w:r>
        <w:rPr>
          <w:rFonts w:ascii="Times New Roman" w:hAnsi="Times New Roman" w:cs="Times New Roman"/>
          <w:b/>
        </w:rPr>
        <w:t>petugas</w:t>
      </w:r>
    </w:p>
    <w:tbl>
      <w:tblPr>
        <w:tblW w:w="9160" w:type="dxa"/>
        <w:tblLook w:val="04A0" w:firstRow="1" w:lastRow="0" w:firstColumn="1" w:lastColumn="0" w:noHBand="0" w:noVBand="1"/>
      </w:tblPr>
      <w:tblGrid>
        <w:gridCol w:w="960"/>
        <w:gridCol w:w="1780"/>
        <w:gridCol w:w="1360"/>
        <w:gridCol w:w="960"/>
        <w:gridCol w:w="960"/>
        <w:gridCol w:w="1420"/>
        <w:gridCol w:w="1720"/>
      </w:tblGrid>
      <w:tr w:rsidR="00D61B1F" w:rsidRPr="0068385D" w14:paraId="61E8F6E8" w14:textId="77777777" w:rsidTr="00736802">
        <w:trPr>
          <w:trHeight w:val="300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224D25A9" w14:textId="77777777" w:rsidR="00D61B1F" w:rsidRPr="0068385D" w:rsidRDefault="00D61B1F" w:rsidP="0073680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o</w:t>
            </w:r>
          </w:p>
        </w:tc>
        <w:tc>
          <w:tcPr>
            <w:tcW w:w="17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04AA7CAB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ama kolom</w:t>
            </w:r>
          </w:p>
        </w:tc>
        <w:tc>
          <w:tcPr>
            <w:tcW w:w="13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1B7D6F69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Tipe data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3627C6F8" w14:textId="77777777" w:rsidR="00D61B1F" w:rsidRPr="0068385D" w:rsidRDefault="00D61B1F" w:rsidP="0073680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 xml:space="preserve">Lebar 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2F08D7EF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ull</w:t>
            </w:r>
          </w:p>
        </w:tc>
        <w:tc>
          <w:tcPr>
            <w:tcW w:w="14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0150BC60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kunci</w:t>
            </w:r>
          </w:p>
        </w:tc>
        <w:tc>
          <w:tcPr>
            <w:tcW w:w="17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11576C78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keterangan</w:t>
            </w:r>
          </w:p>
        </w:tc>
      </w:tr>
      <w:tr w:rsidR="00D61B1F" w:rsidRPr="0068385D" w14:paraId="7504FFE1" w14:textId="77777777" w:rsidTr="00736802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1551A47" w14:textId="77777777" w:rsidR="00D61B1F" w:rsidRPr="00F92A6B" w:rsidRDefault="00D61B1F" w:rsidP="00736802">
            <w:pPr>
              <w:pStyle w:val="ListParagraph"/>
              <w:numPr>
                <w:ilvl w:val="0"/>
                <w:numId w:val="13"/>
              </w:num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DDFED7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  <w:t>id_petugas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867144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int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B444F2" w14:textId="77777777" w:rsidR="00D61B1F" w:rsidRPr="0068385D" w:rsidRDefault="00D61B1F" w:rsidP="0073680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1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C5F2DF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not null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0331B3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primarykey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966DF5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auto increment</w:t>
            </w:r>
          </w:p>
        </w:tc>
      </w:tr>
      <w:tr w:rsidR="00D61B1F" w:rsidRPr="0068385D" w14:paraId="4260B2D3" w14:textId="77777777" w:rsidTr="00736802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BD95D90" w14:textId="77777777" w:rsidR="00D61B1F" w:rsidRPr="00F92A6B" w:rsidRDefault="00D61B1F" w:rsidP="00736802">
            <w:pPr>
              <w:pStyle w:val="ListParagraph"/>
              <w:numPr>
                <w:ilvl w:val="0"/>
                <w:numId w:val="13"/>
              </w:num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E73CD9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nama_petugas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E161B04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varchar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1171531" w14:textId="77777777" w:rsidR="00D61B1F" w:rsidRPr="0068385D" w:rsidRDefault="00D61B1F" w:rsidP="0073680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3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D9496C5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not null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68F694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 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C8909C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 </w:t>
            </w:r>
          </w:p>
        </w:tc>
      </w:tr>
      <w:tr w:rsidR="00D61B1F" w:rsidRPr="0068385D" w14:paraId="12BC6EDC" w14:textId="77777777" w:rsidTr="00736802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2B90FC3" w14:textId="77777777" w:rsidR="00D61B1F" w:rsidRPr="00F92A6B" w:rsidRDefault="00D61B1F" w:rsidP="00736802">
            <w:pPr>
              <w:pStyle w:val="ListParagraph"/>
              <w:numPr>
                <w:ilvl w:val="0"/>
                <w:numId w:val="13"/>
              </w:num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9E6DC6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usernam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8E63F23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varchar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411055E" w14:textId="77777777" w:rsidR="00D61B1F" w:rsidRPr="0068385D" w:rsidRDefault="00D61B1F" w:rsidP="0073680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1</w:t>
            </w: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C07D751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not null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DC151E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 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22FFCF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 </w:t>
            </w:r>
          </w:p>
        </w:tc>
      </w:tr>
      <w:tr w:rsidR="00D61B1F" w:rsidRPr="0068385D" w14:paraId="52E53078" w14:textId="77777777" w:rsidTr="00736802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F5AC69" w14:textId="77777777" w:rsidR="00D61B1F" w:rsidRPr="00F92A6B" w:rsidRDefault="00D61B1F" w:rsidP="00736802">
            <w:pPr>
              <w:pStyle w:val="ListParagraph"/>
              <w:numPr>
                <w:ilvl w:val="0"/>
                <w:numId w:val="13"/>
              </w:num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E424B8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password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36161E3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varchar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9F52066" w14:textId="77777777" w:rsidR="00D61B1F" w:rsidRPr="0068385D" w:rsidRDefault="00D61B1F" w:rsidP="0073680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6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BE8C837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not null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55B3AF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 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DB01EA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 </w:t>
            </w:r>
          </w:p>
        </w:tc>
      </w:tr>
      <w:tr w:rsidR="00D61B1F" w:rsidRPr="0068385D" w14:paraId="18614B2E" w14:textId="77777777" w:rsidTr="00736802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D8149DB" w14:textId="77777777" w:rsidR="00D61B1F" w:rsidRPr="00F92A6B" w:rsidRDefault="00D61B1F" w:rsidP="00736802">
            <w:pPr>
              <w:pStyle w:val="ListParagraph"/>
              <w:numPr>
                <w:ilvl w:val="0"/>
                <w:numId w:val="13"/>
              </w:num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FB1D5E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desa_petugas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3A26B93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varchar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905CABB" w14:textId="77777777" w:rsidR="00D61B1F" w:rsidRPr="0068385D" w:rsidRDefault="00D61B1F" w:rsidP="0073680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5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E3F4A2A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not null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0D0C1E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 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96B318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 </w:t>
            </w:r>
          </w:p>
        </w:tc>
      </w:tr>
      <w:tr w:rsidR="00D61B1F" w:rsidRPr="0068385D" w14:paraId="2D003A81" w14:textId="77777777" w:rsidTr="00736802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78DE4AC" w14:textId="77777777" w:rsidR="00D61B1F" w:rsidRPr="00F92A6B" w:rsidRDefault="00D61B1F" w:rsidP="00736802">
            <w:pPr>
              <w:pStyle w:val="ListParagraph"/>
              <w:numPr>
                <w:ilvl w:val="0"/>
                <w:numId w:val="13"/>
              </w:num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8A86D5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kec_petugas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26365E1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varchar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A48540A" w14:textId="77777777" w:rsidR="00D61B1F" w:rsidRPr="0068385D" w:rsidRDefault="00D61B1F" w:rsidP="0073680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3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3CCBB4D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not null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3A779A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 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0B27BD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 </w:t>
            </w:r>
          </w:p>
        </w:tc>
      </w:tr>
      <w:tr w:rsidR="00D61B1F" w:rsidRPr="0068385D" w14:paraId="3393C559" w14:textId="77777777" w:rsidTr="00736802">
        <w:trPr>
          <w:trHeight w:val="37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CD12D38" w14:textId="77777777" w:rsidR="00D61B1F" w:rsidRPr="00F92A6B" w:rsidRDefault="00D61B1F" w:rsidP="00736802">
            <w:pPr>
              <w:pStyle w:val="ListParagraph"/>
              <w:numPr>
                <w:ilvl w:val="0"/>
                <w:numId w:val="13"/>
              </w:num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C0ACAF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hp_petugas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DADB2C8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varchar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BB06A37" w14:textId="77777777" w:rsidR="00D61B1F" w:rsidRPr="0068385D" w:rsidRDefault="00D61B1F" w:rsidP="0073680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3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9E7855E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not null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F42245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 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D3709A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 </w:t>
            </w:r>
          </w:p>
        </w:tc>
      </w:tr>
      <w:tr w:rsidR="00D61B1F" w:rsidRPr="0068385D" w14:paraId="278D3A16" w14:textId="77777777" w:rsidTr="00736802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706B57B" w14:textId="77777777" w:rsidR="00D61B1F" w:rsidRPr="00F92A6B" w:rsidRDefault="00D61B1F" w:rsidP="00736802">
            <w:pPr>
              <w:pStyle w:val="ListParagraph"/>
              <w:numPr>
                <w:ilvl w:val="0"/>
                <w:numId w:val="13"/>
              </w:num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6D1AD4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jabatan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FAB2D7A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varchar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4FC81D4" w14:textId="77777777" w:rsidR="00D61B1F" w:rsidRPr="0068385D" w:rsidRDefault="00D61B1F" w:rsidP="0073680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3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60D7A0F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not null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105555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 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A68D73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 </w:t>
            </w:r>
          </w:p>
        </w:tc>
      </w:tr>
    </w:tbl>
    <w:p w14:paraId="6FFA3881" w14:textId="77777777" w:rsidR="00D61B1F" w:rsidRDefault="00D61B1F" w:rsidP="00D61B1F">
      <w:pPr>
        <w:spacing w:after="0" w:line="240" w:lineRule="auto"/>
        <w:rPr>
          <w:rFonts w:ascii="Courier New" w:hAnsi="Courier New" w:cs="Courier New"/>
          <w:sz w:val="20"/>
          <w:szCs w:val="20"/>
        </w:rPr>
      </w:pPr>
    </w:p>
    <w:p w14:paraId="6D5696E2" w14:textId="77777777" w:rsidR="00D61B1F" w:rsidRDefault="00D61B1F" w:rsidP="00D61B1F">
      <w:pPr>
        <w:spacing w:after="0" w:line="240" w:lineRule="auto"/>
        <w:rPr>
          <w:rFonts w:ascii="Courier New" w:hAnsi="Courier New" w:cs="Courier New"/>
          <w:sz w:val="20"/>
          <w:szCs w:val="20"/>
        </w:rPr>
      </w:pPr>
    </w:p>
    <w:p w14:paraId="2DE75D34" w14:textId="77777777" w:rsidR="00D61B1F" w:rsidRPr="007B24F3" w:rsidRDefault="00D61B1F" w:rsidP="00D61B1F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7B24F3">
        <w:rPr>
          <w:rFonts w:ascii="Courier New" w:hAnsi="Courier New" w:cs="Courier New"/>
          <w:sz w:val="20"/>
          <w:szCs w:val="20"/>
        </w:rPr>
        <w:t xml:space="preserve">create table </w:t>
      </w:r>
      <w:r>
        <w:rPr>
          <w:rFonts w:ascii="Courier New" w:hAnsi="Courier New" w:cs="Courier New"/>
          <w:sz w:val="20"/>
          <w:szCs w:val="20"/>
        </w:rPr>
        <w:t>petugas</w:t>
      </w:r>
      <w:r w:rsidRPr="007B24F3">
        <w:rPr>
          <w:rFonts w:ascii="Courier New" w:hAnsi="Courier New" w:cs="Courier New"/>
          <w:sz w:val="20"/>
          <w:szCs w:val="20"/>
        </w:rPr>
        <w:t xml:space="preserve"> (</w:t>
      </w:r>
    </w:p>
    <w:p w14:paraId="1FEF6C88" w14:textId="77777777" w:rsidR="00D61B1F" w:rsidRDefault="00D61B1F" w:rsidP="00D61B1F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>id_petugas</w:t>
      </w:r>
      <w:r w:rsidRPr="007B24F3">
        <w:rPr>
          <w:rFonts w:ascii="Courier New" w:hAnsi="Courier New" w:cs="Courier New"/>
          <w:sz w:val="20"/>
          <w:szCs w:val="20"/>
        </w:rPr>
        <w:t xml:space="preserve"> </w:t>
      </w:r>
      <w:r>
        <w:rPr>
          <w:rFonts w:ascii="Courier New" w:hAnsi="Courier New" w:cs="Courier New"/>
          <w:color w:val="000000" w:themeColor="text1"/>
          <w:sz w:val="20"/>
          <w:szCs w:val="20"/>
        </w:rPr>
        <w:t>int(11)</w:t>
      </w:r>
      <w:r w:rsidRPr="007B24F3">
        <w:rPr>
          <w:rFonts w:ascii="Courier New" w:hAnsi="Courier New" w:cs="Courier New"/>
          <w:sz w:val="20"/>
          <w:szCs w:val="20"/>
        </w:rPr>
        <w:t>not null</w:t>
      </w:r>
      <w:r>
        <w:rPr>
          <w:rFonts w:ascii="Courier New" w:hAnsi="Courier New" w:cs="Courier New"/>
          <w:sz w:val="20"/>
          <w:szCs w:val="20"/>
        </w:rPr>
        <w:t xml:space="preserve"> </w:t>
      </w:r>
      <w:r>
        <w:rPr>
          <w:rFonts w:ascii="Courier New" w:hAnsi="Courier New" w:cs="Courier New"/>
          <w:color w:val="000000" w:themeColor="text1"/>
          <w:sz w:val="20"/>
          <w:szCs w:val="20"/>
        </w:rPr>
        <w:t>auto_increment</w:t>
      </w:r>
      <w:r>
        <w:rPr>
          <w:rFonts w:ascii="Courier New" w:hAnsi="Courier New" w:cs="Courier New"/>
          <w:sz w:val="20"/>
          <w:szCs w:val="20"/>
        </w:rPr>
        <w:t>,</w:t>
      </w:r>
    </w:p>
    <w:p w14:paraId="3F2372AD" w14:textId="77777777" w:rsidR="00D61B1F" w:rsidRDefault="00D61B1F" w:rsidP="00D61B1F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>nama_petugas</w:t>
      </w:r>
      <w:r w:rsidRPr="007B24F3">
        <w:rPr>
          <w:rFonts w:ascii="Courier New" w:hAnsi="Courier New" w:cs="Courier New"/>
          <w:sz w:val="20"/>
          <w:szCs w:val="20"/>
        </w:rPr>
        <w:t xml:space="preserve"> varchar (</w:t>
      </w:r>
      <w:r w:rsidRPr="00FC15F7">
        <w:rPr>
          <w:rFonts w:ascii="Courier New" w:hAnsi="Courier New" w:cs="Courier New"/>
          <w:sz w:val="20"/>
          <w:szCs w:val="20"/>
        </w:rPr>
        <w:t>30</w:t>
      </w:r>
      <w:r w:rsidRPr="007B24F3">
        <w:rPr>
          <w:rFonts w:ascii="Courier New" w:hAnsi="Courier New" w:cs="Courier New"/>
          <w:sz w:val="20"/>
          <w:szCs w:val="20"/>
        </w:rPr>
        <w:t>)</w:t>
      </w:r>
      <w:r>
        <w:rPr>
          <w:rFonts w:ascii="Courier New" w:hAnsi="Courier New" w:cs="Courier New"/>
          <w:sz w:val="20"/>
          <w:szCs w:val="20"/>
        </w:rPr>
        <w:t>not null,</w:t>
      </w:r>
    </w:p>
    <w:p w14:paraId="4DF32572" w14:textId="77777777" w:rsidR="00D61B1F" w:rsidRPr="007B24F3" w:rsidRDefault="00D61B1F" w:rsidP="00D61B1F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>username</w:t>
      </w:r>
      <w:r w:rsidRPr="007B24F3">
        <w:rPr>
          <w:rFonts w:ascii="Courier New" w:hAnsi="Courier New" w:cs="Courier New"/>
          <w:sz w:val="20"/>
          <w:szCs w:val="20"/>
        </w:rPr>
        <w:t xml:space="preserve"> varchar (</w:t>
      </w:r>
      <w:r>
        <w:rPr>
          <w:rFonts w:ascii="Courier New" w:hAnsi="Courier New" w:cs="Courier New"/>
          <w:sz w:val="20"/>
          <w:szCs w:val="20"/>
        </w:rPr>
        <w:t>10</w:t>
      </w:r>
      <w:r w:rsidRPr="007B24F3">
        <w:rPr>
          <w:rFonts w:ascii="Courier New" w:hAnsi="Courier New" w:cs="Courier New"/>
          <w:sz w:val="20"/>
          <w:szCs w:val="20"/>
        </w:rPr>
        <w:t>)</w:t>
      </w:r>
      <w:r>
        <w:rPr>
          <w:rFonts w:ascii="Courier New" w:hAnsi="Courier New" w:cs="Courier New"/>
          <w:sz w:val="20"/>
          <w:szCs w:val="20"/>
        </w:rPr>
        <w:t>not null,</w:t>
      </w:r>
    </w:p>
    <w:p w14:paraId="03F07503" w14:textId="77777777" w:rsidR="00D61B1F" w:rsidRDefault="00D61B1F" w:rsidP="00D61B1F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>password</w:t>
      </w:r>
      <w:r w:rsidRPr="007B24F3">
        <w:rPr>
          <w:rFonts w:ascii="Courier New" w:hAnsi="Courier New" w:cs="Courier New"/>
          <w:sz w:val="20"/>
          <w:szCs w:val="20"/>
        </w:rPr>
        <w:t xml:space="preserve"> varchar (</w:t>
      </w:r>
      <w:r>
        <w:rPr>
          <w:rFonts w:ascii="Courier New" w:hAnsi="Courier New" w:cs="Courier New"/>
          <w:sz w:val="20"/>
          <w:szCs w:val="20"/>
        </w:rPr>
        <w:t>6</w:t>
      </w:r>
      <w:r w:rsidRPr="007B24F3">
        <w:rPr>
          <w:rFonts w:ascii="Courier New" w:hAnsi="Courier New" w:cs="Courier New"/>
          <w:sz w:val="20"/>
          <w:szCs w:val="20"/>
        </w:rPr>
        <w:t>)</w:t>
      </w:r>
      <w:r>
        <w:rPr>
          <w:rFonts w:ascii="Courier New" w:hAnsi="Courier New" w:cs="Courier New"/>
          <w:sz w:val="20"/>
          <w:szCs w:val="20"/>
        </w:rPr>
        <w:t>not null,</w:t>
      </w:r>
    </w:p>
    <w:p w14:paraId="3AC5AB76" w14:textId="77777777" w:rsidR="00D61B1F" w:rsidRDefault="00D61B1F" w:rsidP="00D61B1F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>desa_petugas</w:t>
      </w:r>
      <w:r w:rsidRPr="007B24F3">
        <w:rPr>
          <w:rFonts w:ascii="Courier New" w:hAnsi="Courier New" w:cs="Courier New"/>
          <w:sz w:val="20"/>
          <w:szCs w:val="20"/>
        </w:rPr>
        <w:t xml:space="preserve"> varchar (</w:t>
      </w:r>
      <w:r>
        <w:rPr>
          <w:rFonts w:ascii="Courier New" w:hAnsi="Courier New" w:cs="Courier New"/>
          <w:sz w:val="20"/>
          <w:szCs w:val="20"/>
        </w:rPr>
        <w:t>50</w:t>
      </w:r>
      <w:r w:rsidRPr="007B24F3">
        <w:rPr>
          <w:rFonts w:ascii="Courier New" w:hAnsi="Courier New" w:cs="Courier New"/>
          <w:sz w:val="20"/>
          <w:szCs w:val="20"/>
        </w:rPr>
        <w:t>)</w:t>
      </w:r>
      <w:r>
        <w:rPr>
          <w:rFonts w:ascii="Courier New" w:hAnsi="Courier New" w:cs="Courier New"/>
          <w:sz w:val="20"/>
          <w:szCs w:val="20"/>
        </w:rPr>
        <w:t>not null,</w:t>
      </w:r>
    </w:p>
    <w:p w14:paraId="4C4FB09F" w14:textId="77777777" w:rsidR="00D61B1F" w:rsidRDefault="00D61B1F" w:rsidP="00D61B1F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>kec_petugas</w:t>
      </w:r>
      <w:r w:rsidRPr="007B24F3">
        <w:rPr>
          <w:rFonts w:ascii="Courier New" w:hAnsi="Courier New" w:cs="Courier New"/>
          <w:sz w:val="20"/>
          <w:szCs w:val="20"/>
        </w:rPr>
        <w:t xml:space="preserve"> varchar (</w:t>
      </w:r>
      <w:r w:rsidRPr="00FC15F7">
        <w:rPr>
          <w:rFonts w:ascii="Courier New" w:hAnsi="Courier New" w:cs="Courier New"/>
          <w:sz w:val="20"/>
          <w:szCs w:val="20"/>
        </w:rPr>
        <w:t>30</w:t>
      </w:r>
      <w:r w:rsidRPr="007B24F3">
        <w:rPr>
          <w:rFonts w:ascii="Courier New" w:hAnsi="Courier New" w:cs="Courier New"/>
          <w:sz w:val="20"/>
          <w:szCs w:val="20"/>
        </w:rPr>
        <w:t>)</w:t>
      </w:r>
      <w:r>
        <w:rPr>
          <w:rFonts w:ascii="Courier New" w:hAnsi="Courier New" w:cs="Courier New"/>
          <w:sz w:val="20"/>
          <w:szCs w:val="20"/>
        </w:rPr>
        <w:t>not null,</w:t>
      </w:r>
    </w:p>
    <w:p w14:paraId="2837AD0A" w14:textId="77777777" w:rsidR="00D61B1F" w:rsidRPr="007B24F3" w:rsidRDefault="00D61B1F" w:rsidP="00D61B1F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>hp_petugas</w:t>
      </w:r>
      <w:r w:rsidRPr="007B24F3">
        <w:rPr>
          <w:rFonts w:ascii="Courier New" w:hAnsi="Courier New" w:cs="Courier New"/>
          <w:sz w:val="20"/>
          <w:szCs w:val="20"/>
        </w:rPr>
        <w:t xml:space="preserve"> varchar (</w:t>
      </w:r>
      <w:r>
        <w:rPr>
          <w:rFonts w:ascii="Courier New" w:hAnsi="Courier New" w:cs="Courier New"/>
          <w:sz w:val="20"/>
          <w:szCs w:val="20"/>
        </w:rPr>
        <w:t>14</w:t>
      </w:r>
      <w:r w:rsidRPr="007B24F3">
        <w:rPr>
          <w:rFonts w:ascii="Courier New" w:hAnsi="Courier New" w:cs="Courier New"/>
          <w:sz w:val="20"/>
          <w:szCs w:val="20"/>
        </w:rPr>
        <w:t>)</w:t>
      </w:r>
      <w:r>
        <w:rPr>
          <w:rFonts w:ascii="Courier New" w:hAnsi="Courier New" w:cs="Courier New"/>
          <w:sz w:val="20"/>
          <w:szCs w:val="20"/>
        </w:rPr>
        <w:t>not null,</w:t>
      </w:r>
    </w:p>
    <w:p w14:paraId="7AF613F9" w14:textId="77777777" w:rsidR="00D61B1F" w:rsidRPr="007B24F3" w:rsidRDefault="00D61B1F" w:rsidP="00D61B1F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>jabatan</w:t>
      </w:r>
      <w:r w:rsidRPr="007B24F3">
        <w:rPr>
          <w:rFonts w:ascii="Courier New" w:hAnsi="Courier New" w:cs="Courier New"/>
          <w:sz w:val="20"/>
          <w:szCs w:val="20"/>
        </w:rPr>
        <w:t xml:space="preserve"> varchar (</w:t>
      </w:r>
      <w:r>
        <w:rPr>
          <w:rFonts w:ascii="Courier New" w:hAnsi="Courier New" w:cs="Courier New"/>
          <w:sz w:val="20"/>
          <w:szCs w:val="20"/>
        </w:rPr>
        <w:t>50</w:t>
      </w:r>
      <w:r w:rsidRPr="007B24F3">
        <w:rPr>
          <w:rFonts w:ascii="Courier New" w:hAnsi="Courier New" w:cs="Courier New"/>
          <w:sz w:val="20"/>
          <w:szCs w:val="20"/>
        </w:rPr>
        <w:t>)</w:t>
      </w:r>
      <w:r>
        <w:rPr>
          <w:rFonts w:ascii="Courier New" w:hAnsi="Courier New" w:cs="Courier New"/>
          <w:sz w:val="20"/>
          <w:szCs w:val="20"/>
        </w:rPr>
        <w:t>not null,</w:t>
      </w:r>
    </w:p>
    <w:p w14:paraId="4D693244" w14:textId="77777777" w:rsidR="00D61B1F" w:rsidRPr="007B24F3" w:rsidRDefault="00D61B1F" w:rsidP="00D61B1F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7B24F3">
        <w:rPr>
          <w:rFonts w:ascii="Courier New" w:hAnsi="Courier New" w:cs="Courier New"/>
          <w:sz w:val="20"/>
          <w:szCs w:val="20"/>
        </w:rPr>
        <w:t>primary key (</w:t>
      </w:r>
      <w:r>
        <w:rPr>
          <w:rFonts w:ascii="Courier New" w:hAnsi="Courier New" w:cs="Courier New"/>
          <w:sz w:val="20"/>
          <w:szCs w:val="20"/>
        </w:rPr>
        <w:t>id_petugas</w:t>
      </w:r>
      <w:r w:rsidRPr="007B24F3">
        <w:rPr>
          <w:rFonts w:ascii="Courier New" w:hAnsi="Courier New" w:cs="Courier New"/>
          <w:sz w:val="20"/>
          <w:szCs w:val="20"/>
        </w:rPr>
        <w:t>)</w:t>
      </w:r>
    </w:p>
    <w:p w14:paraId="57BA2974" w14:textId="77777777" w:rsidR="00D61B1F" w:rsidRPr="007B24F3" w:rsidRDefault="00D61B1F" w:rsidP="00D61B1F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7B24F3">
        <w:rPr>
          <w:rFonts w:ascii="Courier New" w:hAnsi="Courier New" w:cs="Courier New"/>
          <w:sz w:val="20"/>
          <w:szCs w:val="20"/>
        </w:rPr>
        <w:t>);</w:t>
      </w:r>
    </w:p>
    <w:p w14:paraId="1BD51D50" w14:textId="77777777" w:rsidR="00D61B1F" w:rsidRPr="00454F9A" w:rsidRDefault="00D61B1F" w:rsidP="00D61B1F">
      <w:pPr>
        <w:spacing w:after="0" w:line="276" w:lineRule="auto"/>
        <w:rPr>
          <w:rFonts w:ascii="Times New Roman" w:hAnsi="Times New Roman" w:cs="Times New Roman"/>
        </w:rPr>
      </w:pPr>
    </w:p>
    <w:p w14:paraId="59D23531" w14:textId="77777777" w:rsidR="00D61B1F" w:rsidRPr="00454F9A" w:rsidRDefault="00D61B1F" w:rsidP="00D61B1F">
      <w:pPr>
        <w:spacing w:after="0" w:line="276" w:lineRule="auto"/>
        <w:rPr>
          <w:rFonts w:ascii="Times New Roman" w:hAnsi="Times New Roman" w:cs="Times New Roman"/>
          <w:b/>
        </w:rPr>
      </w:pPr>
      <w:r w:rsidRPr="00454F9A">
        <w:rPr>
          <w:rFonts w:ascii="Times New Roman" w:hAnsi="Times New Roman" w:cs="Times New Roman"/>
          <w:b/>
        </w:rPr>
        <w:t xml:space="preserve">Tabel </w:t>
      </w:r>
      <w:r>
        <w:rPr>
          <w:rFonts w:ascii="Times New Roman" w:hAnsi="Times New Roman" w:cs="Times New Roman"/>
          <w:b/>
        </w:rPr>
        <w:t>layanan</w:t>
      </w:r>
    </w:p>
    <w:tbl>
      <w:tblPr>
        <w:tblW w:w="9160" w:type="dxa"/>
        <w:tblLook w:val="04A0" w:firstRow="1" w:lastRow="0" w:firstColumn="1" w:lastColumn="0" w:noHBand="0" w:noVBand="1"/>
      </w:tblPr>
      <w:tblGrid>
        <w:gridCol w:w="960"/>
        <w:gridCol w:w="1780"/>
        <w:gridCol w:w="1360"/>
        <w:gridCol w:w="960"/>
        <w:gridCol w:w="960"/>
        <w:gridCol w:w="1420"/>
        <w:gridCol w:w="1720"/>
      </w:tblGrid>
      <w:tr w:rsidR="00D61B1F" w:rsidRPr="0068385D" w14:paraId="3B00A124" w14:textId="77777777" w:rsidTr="00736802">
        <w:trPr>
          <w:trHeight w:val="300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704F7C4E" w14:textId="77777777" w:rsidR="00D61B1F" w:rsidRPr="0068385D" w:rsidRDefault="00D61B1F" w:rsidP="0073680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o</w:t>
            </w:r>
          </w:p>
        </w:tc>
        <w:tc>
          <w:tcPr>
            <w:tcW w:w="17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34609E91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ama kolom</w:t>
            </w:r>
          </w:p>
        </w:tc>
        <w:tc>
          <w:tcPr>
            <w:tcW w:w="13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79AFFF9B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Tipe data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6FEDE2D4" w14:textId="77777777" w:rsidR="00D61B1F" w:rsidRPr="0068385D" w:rsidRDefault="00D61B1F" w:rsidP="0073680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 xml:space="preserve">Lebar 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1423D33B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ull</w:t>
            </w:r>
          </w:p>
        </w:tc>
        <w:tc>
          <w:tcPr>
            <w:tcW w:w="14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3D6B4DC8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kunci</w:t>
            </w:r>
          </w:p>
        </w:tc>
        <w:tc>
          <w:tcPr>
            <w:tcW w:w="17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5893D935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keterangan</w:t>
            </w:r>
          </w:p>
        </w:tc>
      </w:tr>
      <w:tr w:rsidR="00D61B1F" w:rsidRPr="0068385D" w14:paraId="75F044D6" w14:textId="77777777" w:rsidTr="00736802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32C895" w14:textId="77777777" w:rsidR="00D61B1F" w:rsidRPr="0068385D" w:rsidRDefault="00D61B1F" w:rsidP="0073680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1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45C231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  <w:t>id_layanan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377EE8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int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0C7175" w14:textId="77777777" w:rsidR="00D61B1F" w:rsidRPr="0068385D" w:rsidRDefault="00D61B1F" w:rsidP="0073680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1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6973EA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not null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90ACC0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primarykey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402C4C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auto increment</w:t>
            </w:r>
          </w:p>
        </w:tc>
      </w:tr>
      <w:tr w:rsidR="00D61B1F" w:rsidRPr="0068385D" w14:paraId="1DE4DF7B" w14:textId="77777777" w:rsidTr="00736802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8DAECB" w14:textId="77777777" w:rsidR="00D61B1F" w:rsidRPr="0068385D" w:rsidRDefault="00D61B1F" w:rsidP="0073680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2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776EB2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nama_layanan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3DE9169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varchar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C7D2E75" w14:textId="77777777" w:rsidR="00D61B1F" w:rsidRPr="0068385D" w:rsidRDefault="00D61B1F" w:rsidP="0073680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5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96BF2A8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not null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48DAB0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 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FA92F6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 </w:t>
            </w:r>
          </w:p>
        </w:tc>
      </w:tr>
      <w:tr w:rsidR="00D61B1F" w:rsidRPr="0068385D" w14:paraId="296F37F7" w14:textId="77777777" w:rsidTr="00736802">
        <w:trPr>
          <w:trHeight w:val="37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5E2BC0" w14:textId="77777777" w:rsidR="00D61B1F" w:rsidRPr="0068385D" w:rsidRDefault="00D61B1F" w:rsidP="0073680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3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C15C2F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harga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FFA6597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int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4184EFC" w14:textId="77777777" w:rsidR="00D61B1F" w:rsidRPr="0068385D" w:rsidRDefault="00D61B1F" w:rsidP="0073680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2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39B0092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not null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71D7E1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 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738983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 </w:t>
            </w:r>
          </w:p>
        </w:tc>
      </w:tr>
    </w:tbl>
    <w:p w14:paraId="2AC2BC40" w14:textId="77777777" w:rsidR="00D61B1F" w:rsidRDefault="00D61B1F" w:rsidP="00D61B1F">
      <w:pPr>
        <w:spacing w:after="0" w:line="240" w:lineRule="auto"/>
        <w:rPr>
          <w:rFonts w:ascii="Courier New" w:hAnsi="Courier New" w:cs="Courier New"/>
          <w:sz w:val="20"/>
          <w:szCs w:val="20"/>
        </w:rPr>
      </w:pPr>
    </w:p>
    <w:p w14:paraId="0BBC9B99" w14:textId="77777777" w:rsidR="00D61B1F" w:rsidRDefault="00D61B1F" w:rsidP="00D61B1F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7B24F3">
        <w:rPr>
          <w:rFonts w:ascii="Courier New" w:hAnsi="Courier New" w:cs="Courier New"/>
          <w:sz w:val="20"/>
          <w:szCs w:val="20"/>
        </w:rPr>
        <w:t xml:space="preserve">create table </w:t>
      </w:r>
      <w:r>
        <w:rPr>
          <w:rFonts w:ascii="Courier New" w:hAnsi="Courier New" w:cs="Courier New"/>
          <w:sz w:val="20"/>
          <w:szCs w:val="20"/>
        </w:rPr>
        <w:t>layanan</w:t>
      </w:r>
      <w:r w:rsidRPr="007B24F3">
        <w:rPr>
          <w:rFonts w:ascii="Courier New" w:hAnsi="Courier New" w:cs="Courier New"/>
          <w:sz w:val="20"/>
          <w:szCs w:val="20"/>
        </w:rPr>
        <w:t xml:space="preserve"> (</w:t>
      </w:r>
    </w:p>
    <w:p w14:paraId="5DAA06D6" w14:textId="77777777" w:rsidR="00D61B1F" w:rsidRPr="00FC15F7" w:rsidRDefault="00D61B1F" w:rsidP="00D61B1F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C15F7">
        <w:rPr>
          <w:rFonts w:ascii="Courier New" w:hAnsi="Courier New" w:cs="Courier New"/>
          <w:sz w:val="20"/>
          <w:szCs w:val="20"/>
        </w:rPr>
        <w:t xml:space="preserve">id_layanan </w:t>
      </w:r>
      <w:r>
        <w:rPr>
          <w:rFonts w:ascii="Courier New" w:hAnsi="Courier New" w:cs="Courier New"/>
          <w:color w:val="000000" w:themeColor="text1"/>
          <w:sz w:val="20"/>
          <w:szCs w:val="20"/>
        </w:rPr>
        <w:t>int(11)</w:t>
      </w:r>
      <w:r w:rsidRPr="00FC15F7">
        <w:rPr>
          <w:rFonts w:ascii="Courier New" w:hAnsi="Courier New" w:cs="Courier New"/>
          <w:sz w:val="20"/>
          <w:szCs w:val="20"/>
        </w:rPr>
        <w:t>not null</w:t>
      </w:r>
      <w:r>
        <w:rPr>
          <w:rFonts w:ascii="Courier New" w:hAnsi="Courier New" w:cs="Courier New"/>
          <w:sz w:val="20"/>
          <w:szCs w:val="20"/>
        </w:rPr>
        <w:t xml:space="preserve"> primary key</w:t>
      </w:r>
      <w:r w:rsidRPr="00393A60">
        <w:rPr>
          <w:rFonts w:ascii="Courier New" w:hAnsi="Courier New" w:cs="Courier New"/>
          <w:color w:val="000000" w:themeColor="text1"/>
          <w:sz w:val="20"/>
          <w:szCs w:val="20"/>
        </w:rPr>
        <w:t xml:space="preserve"> </w:t>
      </w:r>
      <w:r>
        <w:rPr>
          <w:rFonts w:ascii="Courier New" w:hAnsi="Courier New" w:cs="Courier New"/>
          <w:color w:val="000000" w:themeColor="text1"/>
          <w:sz w:val="20"/>
          <w:szCs w:val="20"/>
        </w:rPr>
        <w:t>auto_increment</w:t>
      </w:r>
      <w:r>
        <w:rPr>
          <w:rFonts w:ascii="Courier New" w:hAnsi="Courier New" w:cs="Courier New"/>
          <w:sz w:val="20"/>
          <w:szCs w:val="20"/>
        </w:rPr>
        <w:t>,</w:t>
      </w:r>
    </w:p>
    <w:p w14:paraId="5ED519CE" w14:textId="77777777" w:rsidR="00D61B1F" w:rsidRPr="00FC15F7" w:rsidRDefault="00D61B1F" w:rsidP="00D61B1F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C15F7">
        <w:rPr>
          <w:rFonts w:ascii="Courier New" w:hAnsi="Courier New" w:cs="Courier New"/>
          <w:sz w:val="20"/>
          <w:szCs w:val="20"/>
        </w:rPr>
        <w:t xml:space="preserve">nama_layanan varchar </w:t>
      </w:r>
      <w:r>
        <w:rPr>
          <w:rFonts w:ascii="Courier New" w:hAnsi="Courier New" w:cs="Courier New"/>
          <w:sz w:val="20"/>
          <w:szCs w:val="20"/>
        </w:rPr>
        <w:t>(</w:t>
      </w:r>
      <w:r w:rsidRPr="00FC15F7">
        <w:rPr>
          <w:rFonts w:ascii="Courier New" w:hAnsi="Courier New" w:cs="Courier New"/>
          <w:sz w:val="20"/>
          <w:szCs w:val="20"/>
        </w:rPr>
        <w:t>50</w:t>
      </w:r>
      <w:r>
        <w:rPr>
          <w:rFonts w:ascii="Courier New" w:hAnsi="Courier New" w:cs="Courier New"/>
          <w:sz w:val="20"/>
          <w:szCs w:val="20"/>
        </w:rPr>
        <w:t>)</w:t>
      </w:r>
      <w:r w:rsidRPr="00FC15F7">
        <w:rPr>
          <w:rFonts w:ascii="Courier New" w:hAnsi="Courier New" w:cs="Courier New"/>
          <w:sz w:val="20"/>
          <w:szCs w:val="20"/>
        </w:rPr>
        <w:t xml:space="preserve"> not null</w:t>
      </w:r>
      <w:r>
        <w:rPr>
          <w:rFonts w:ascii="Courier New" w:hAnsi="Courier New" w:cs="Courier New"/>
          <w:sz w:val="20"/>
          <w:szCs w:val="20"/>
        </w:rPr>
        <w:t>,</w:t>
      </w:r>
    </w:p>
    <w:p w14:paraId="304BDA6A" w14:textId="77777777" w:rsidR="00D61B1F" w:rsidRPr="007B24F3" w:rsidRDefault="00D61B1F" w:rsidP="00D61B1F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lastRenderedPageBreak/>
        <w:t>harga int</w:t>
      </w:r>
      <w:r>
        <w:rPr>
          <w:rFonts w:ascii="Courier New" w:hAnsi="Courier New" w:cs="Courier New"/>
          <w:color w:val="000000" w:themeColor="text1"/>
          <w:sz w:val="20"/>
          <w:szCs w:val="20"/>
        </w:rPr>
        <w:t>(20)</w:t>
      </w:r>
      <w:r>
        <w:rPr>
          <w:rFonts w:ascii="Courier New" w:hAnsi="Courier New" w:cs="Courier New"/>
          <w:sz w:val="20"/>
          <w:szCs w:val="20"/>
        </w:rPr>
        <w:t xml:space="preserve"> not null</w:t>
      </w:r>
    </w:p>
    <w:p w14:paraId="6906E188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  <w:r w:rsidRPr="007B24F3">
        <w:rPr>
          <w:rFonts w:ascii="Courier New" w:hAnsi="Courier New" w:cs="Courier New"/>
          <w:sz w:val="20"/>
          <w:szCs w:val="20"/>
        </w:rPr>
        <w:t>);</w:t>
      </w:r>
    </w:p>
    <w:p w14:paraId="4807141E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529BAA73" w14:textId="77777777" w:rsidR="00D61B1F" w:rsidRPr="00454F9A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  <w:r w:rsidRPr="00454F9A">
        <w:rPr>
          <w:rFonts w:ascii="Times New Roman" w:hAnsi="Times New Roman" w:cs="Times New Roman"/>
          <w:b/>
        </w:rPr>
        <w:t xml:space="preserve">Tabel </w:t>
      </w:r>
      <w:r>
        <w:rPr>
          <w:rFonts w:ascii="Times New Roman" w:hAnsi="Times New Roman" w:cs="Times New Roman"/>
          <w:b/>
        </w:rPr>
        <w:t>transaksi</w:t>
      </w:r>
    </w:p>
    <w:tbl>
      <w:tblPr>
        <w:tblW w:w="9160" w:type="dxa"/>
        <w:tblLook w:val="04A0" w:firstRow="1" w:lastRow="0" w:firstColumn="1" w:lastColumn="0" w:noHBand="0" w:noVBand="1"/>
      </w:tblPr>
      <w:tblGrid>
        <w:gridCol w:w="960"/>
        <w:gridCol w:w="1780"/>
        <w:gridCol w:w="1360"/>
        <w:gridCol w:w="960"/>
        <w:gridCol w:w="960"/>
        <w:gridCol w:w="1420"/>
        <w:gridCol w:w="1720"/>
      </w:tblGrid>
      <w:tr w:rsidR="00D61B1F" w:rsidRPr="0068385D" w14:paraId="7FDDB4B1" w14:textId="77777777" w:rsidTr="00736802">
        <w:trPr>
          <w:trHeight w:val="300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38E6D8AB" w14:textId="77777777" w:rsidR="00D61B1F" w:rsidRPr="0068385D" w:rsidRDefault="00D61B1F" w:rsidP="0073680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o</w:t>
            </w:r>
          </w:p>
        </w:tc>
        <w:tc>
          <w:tcPr>
            <w:tcW w:w="17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0B12D843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ama kolom</w:t>
            </w:r>
          </w:p>
        </w:tc>
        <w:tc>
          <w:tcPr>
            <w:tcW w:w="13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6CFF4865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Tipe data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18894487" w14:textId="77777777" w:rsidR="00D61B1F" w:rsidRPr="0068385D" w:rsidRDefault="00D61B1F" w:rsidP="0073680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 xml:space="preserve">Lebar 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6516B001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ull</w:t>
            </w:r>
          </w:p>
        </w:tc>
        <w:tc>
          <w:tcPr>
            <w:tcW w:w="14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326B02B6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kunci</w:t>
            </w:r>
          </w:p>
        </w:tc>
        <w:tc>
          <w:tcPr>
            <w:tcW w:w="17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4E53CC9E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keterangan</w:t>
            </w:r>
          </w:p>
        </w:tc>
      </w:tr>
      <w:tr w:rsidR="00D61B1F" w:rsidRPr="0068385D" w14:paraId="6D670FBD" w14:textId="77777777" w:rsidTr="00736802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69EEB2" w14:textId="77777777" w:rsidR="00D61B1F" w:rsidRPr="0068385D" w:rsidRDefault="00D61B1F" w:rsidP="0073680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1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F7215E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  <w:t>id_transaksi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C7F2FB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int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C16D3C" w14:textId="77777777" w:rsidR="00D61B1F" w:rsidRPr="0068385D" w:rsidRDefault="00D61B1F" w:rsidP="0073680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1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887FC5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not null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9A94C4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primarykey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49E1C5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auto increment</w:t>
            </w:r>
          </w:p>
        </w:tc>
      </w:tr>
      <w:tr w:rsidR="00D61B1F" w:rsidRPr="0068385D" w14:paraId="765141EE" w14:textId="77777777" w:rsidTr="00736802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D3C950" w14:textId="77777777" w:rsidR="00D61B1F" w:rsidRPr="0068385D" w:rsidRDefault="00D61B1F" w:rsidP="0073680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2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DEBB15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i/>
                <w:iCs/>
                <w:color w:val="000000"/>
              </w:rPr>
              <w:t>id_pelanggan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BBF73D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int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089422" w14:textId="77777777" w:rsidR="00D61B1F" w:rsidRPr="0068385D" w:rsidRDefault="00D61B1F" w:rsidP="0073680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1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27C64D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not null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EF4BD2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foreignkey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3C7495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 </w:t>
            </w:r>
          </w:p>
        </w:tc>
      </w:tr>
      <w:tr w:rsidR="00D61B1F" w:rsidRPr="0068385D" w14:paraId="1DE878A9" w14:textId="77777777" w:rsidTr="00736802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5B4471" w14:textId="77777777" w:rsidR="00D61B1F" w:rsidRPr="0068385D" w:rsidRDefault="00D61B1F" w:rsidP="0073680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3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5D7BFE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i/>
                <w:iCs/>
                <w:color w:val="000000"/>
              </w:rPr>
              <w:t>id_petugas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6A8A0E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int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3EF933" w14:textId="77777777" w:rsidR="00D61B1F" w:rsidRPr="0068385D" w:rsidRDefault="00D61B1F" w:rsidP="0073680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1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EB099F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not null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DCE86A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foreignkey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CCE135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 </w:t>
            </w:r>
          </w:p>
        </w:tc>
      </w:tr>
      <w:tr w:rsidR="00D61B1F" w:rsidRPr="0068385D" w14:paraId="5619F412" w14:textId="77777777" w:rsidTr="00736802">
        <w:trPr>
          <w:trHeight w:val="37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69AD07" w14:textId="77777777" w:rsidR="00D61B1F" w:rsidRPr="0068385D" w:rsidRDefault="00D61B1F" w:rsidP="0073680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4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1FEA3E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tanggal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6A1A60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date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82A427" w14:textId="77777777" w:rsidR="00D61B1F" w:rsidRPr="0068385D" w:rsidRDefault="00D61B1F" w:rsidP="0073680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E02664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not null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2D82F9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 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067096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 </w:t>
            </w:r>
          </w:p>
        </w:tc>
      </w:tr>
    </w:tbl>
    <w:p w14:paraId="3CB53E9D" w14:textId="77777777" w:rsidR="00D61B1F" w:rsidRDefault="00D61B1F" w:rsidP="00D61B1F">
      <w:pPr>
        <w:spacing w:after="0" w:line="240" w:lineRule="auto"/>
        <w:rPr>
          <w:rFonts w:ascii="Courier New" w:hAnsi="Courier New" w:cs="Courier New"/>
          <w:sz w:val="20"/>
          <w:szCs w:val="20"/>
        </w:rPr>
      </w:pPr>
    </w:p>
    <w:p w14:paraId="102FF257" w14:textId="77777777" w:rsidR="00D61B1F" w:rsidRPr="0064339B" w:rsidRDefault="00D61B1F" w:rsidP="00D61B1F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64339B">
        <w:rPr>
          <w:rFonts w:ascii="Courier New" w:hAnsi="Courier New" w:cs="Courier New"/>
          <w:sz w:val="20"/>
          <w:szCs w:val="20"/>
        </w:rPr>
        <w:t xml:space="preserve">create table </w:t>
      </w:r>
      <w:r>
        <w:rPr>
          <w:rFonts w:ascii="Courier New" w:hAnsi="Courier New" w:cs="Courier New"/>
          <w:sz w:val="20"/>
          <w:szCs w:val="20"/>
        </w:rPr>
        <w:t>transaksi</w:t>
      </w:r>
      <w:r w:rsidRPr="0064339B">
        <w:rPr>
          <w:rFonts w:ascii="Courier New" w:hAnsi="Courier New" w:cs="Courier New"/>
          <w:sz w:val="20"/>
          <w:szCs w:val="20"/>
        </w:rPr>
        <w:t xml:space="preserve"> (</w:t>
      </w:r>
    </w:p>
    <w:p w14:paraId="1A70BD43" w14:textId="77777777" w:rsidR="00D61B1F" w:rsidRPr="00FC15F7" w:rsidRDefault="00D61B1F" w:rsidP="00D61B1F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C15F7">
        <w:rPr>
          <w:rFonts w:ascii="Courier New" w:hAnsi="Courier New" w:cs="Courier New"/>
          <w:sz w:val="20"/>
          <w:szCs w:val="20"/>
        </w:rPr>
        <w:t xml:space="preserve">id_transaksi </w:t>
      </w:r>
      <w:r>
        <w:rPr>
          <w:rFonts w:ascii="Courier New" w:hAnsi="Courier New" w:cs="Courier New"/>
          <w:color w:val="000000" w:themeColor="text1"/>
          <w:sz w:val="20"/>
          <w:szCs w:val="20"/>
        </w:rPr>
        <w:t>int(11)</w:t>
      </w:r>
      <w:r w:rsidRPr="00FC15F7">
        <w:rPr>
          <w:rFonts w:ascii="Courier New" w:hAnsi="Courier New" w:cs="Courier New"/>
          <w:sz w:val="20"/>
          <w:szCs w:val="20"/>
        </w:rPr>
        <w:t>not null</w:t>
      </w:r>
      <w:r>
        <w:rPr>
          <w:rFonts w:ascii="Courier New" w:hAnsi="Courier New" w:cs="Courier New"/>
          <w:sz w:val="20"/>
          <w:szCs w:val="20"/>
        </w:rPr>
        <w:t xml:space="preserve"> auto_increment,</w:t>
      </w:r>
    </w:p>
    <w:p w14:paraId="72197C04" w14:textId="77777777" w:rsidR="00D61B1F" w:rsidRPr="00FC15F7" w:rsidRDefault="00D61B1F" w:rsidP="00D61B1F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C15F7">
        <w:rPr>
          <w:rFonts w:ascii="Courier New" w:hAnsi="Courier New" w:cs="Courier New"/>
          <w:sz w:val="20"/>
          <w:szCs w:val="20"/>
        </w:rPr>
        <w:t>id_</w:t>
      </w:r>
      <w:r>
        <w:rPr>
          <w:rFonts w:ascii="Courier New" w:hAnsi="Courier New" w:cs="Courier New"/>
          <w:sz w:val="20"/>
          <w:szCs w:val="20"/>
        </w:rPr>
        <w:t>petugas</w:t>
      </w:r>
      <w:r w:rsidRPr="00FC15F7">
        <w:rPr>
          <w:rFonts w:ascii="Courier New" w:hAnsi="Courier New" w:cs="Courier New"/>
          <w:sz w:val="20"/>
          <w:szCs w:val="20"/>
        </w:rPr>
        <w:t xml:space="preserve"> </w:t>
      </w:r>
      <w:r>
        <w:rPr>
          <w:rFonts w:ascii="Courier New" w:hAnsi="Courier New" w:cs="Courier New"/>
          <w:color w:val="000000" w:themeColor="text1"/>
          <w:sz w:val="20"/>
          <w:szCs w:val="20"/>
        </w:rPr>
        <w:t>int(11)</w:t>
      </w:r>
      <w:r w:rsidRPr="00FC15F7">
        <w:rPr>
          <w:rFonts w:ascii="Courier New" w:hAnsi="Courier New" w:cs="Courier New"/>
          <w:sz w:val="20"/>
          <w:szCs w:val="20"/>
        </w:rPr>
        <w:t>not null</w:t>
      </w:r>
      <w:r>
        <w:rPr>
          <w:rFonts w:ascii="Courier New" w:hAnsi="Courier New" w:cs="Courier New"/>
          <w:sz w:val="20"/>
          <w:szCs w:val="20"/>
        </w:rPr>
        <w:t>,</w:t>
      </w:r>
    </w:p>
    <w:p w14:paraId="56B7ACFF" w14:textId="77777777" w:rsidR="00D61B1F" w:rsidRPr="00FC15F7" w:rsidRDefault="00D61B1F" w:rsidP="00D61B1F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C15F7">
        <w:rPr>
          <w:rFonts w:ascii="Courier New" w:hAnsi="Courier New" w:cs="Courier New"/>
          <w:sz w:val="20"/>
          <w:szCs w:val="20"/>
        </w:rPr>
        <w:t>id_</w:t>
      </w:r>
      <w:r>
        <w:rPr>
          <w:rFonts w:ascii="Courier New" w:hAnsi="Courier New" w:cs="Courier New"/>
          <w:sz w:val="20"/>
          <w:szCs w:val="20"/>
        </w:rPr>
        <w:t>pelanggan</w:t>
      </w:r>
      <w:r w:rsidRPr="00FC15F7">
        <w:rPr>
          <w:rFonts w:ascii="Courier New" w:hAnsi="Courier New" w:cs="Courier New"/>
          <w:sz w:val="20"/>
          <w:szCs w:val="20"/>
        </w:rPr>
        <w:t xml:space="preserve"> </w:t>
      </w:r>
      <w:r>
        <w:rPr>
          <w:rFonts w:ascii="Courier New" w:hAnsi="Courier New" w:cs="Courier New"/>
          <w:color w:val="000000" w:themeColor="text1"/>
          <w:sz w:val="20"/>
          <w:szCs w:val="20"/>
        </w:rPr>
        <w:t>int(11)</w:t>
      </w:r>
      <w:r w:rsidRPr="00FC15F7">
        <w:rPr>
          <w:rFonts w:ascii="Courier New" w:hAnsi="Courier New" w:cs="Courier New"/>
          <w:sz w:val="20"/>
          <w:szCs w:val="20"/>
        </w:rPr>
        <w:t>not null</w:t>
      </w:r>
      <w:r>
        <w:rPr>
          <w:rFonts w:ascii="Courier New" w:hAnsi="Courier New" w:cs="Courier New"/>
          <w:sz w:val="20"/>
          <w:szCs w:val="20"/>
        </w:rPr>
        <w:t>,</w:t>
      </w:r>
    </w:p>
    <w:p w14:paraId="5F74A31A" w14:textId="77777777" w:rsidR="00D61B1F" w:rsidRPr="00FC15F7" w:rsidRDefault="00D61B1F" w:rsidP="00D61B1F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>tanggal</w:t>
      </w:r>
      <w:r w:rsidRPr="00FC15F7">
        <w:rPr>
          <w:rFonts w:ascii="Courier New" w:hAnsi="Courier New" w:cs="Courier New"/>
          <w:sz w:val="20"/>
          <w:szCs w:val="20"/>
        </w:rPr>
        <w:t xml:space="preserve"> </w:t>
      </w:r>
      <w:r>
        <w:rPr>
          <w:rFonts w:ascii="Courier New" w:hAnsi="Courier New" w:cs="Courier New"/>
          <w:sz w:val="20"/>
          <w:szCs w:val="20"/>
        </w:rPr>
        <w:t>date</w:t>
      </w:r>
      <w:r w:rsidRPr="00FC15F7">
        <w:rPr>
          <w:rFonts w:ascii="Courier New" w:hAnsi="Courier New" w:cs="Courier New"/>
          <w:sz w:val="20"/>
          <w:szCs w:val="20"/>
        </w:rPr>
        <w:t xml:space="preserve"> not null</w:t>
      </w:r>
      <w:r>
        <w:rPr>
          <w:rFonts w:ascii="Courier New" w:hAnsi="Courier New" w:cs="Courier New"/>
          <w:sz w:val="20"/>
          <w:szCs w:val="20"/>
        </w:rPr>
        <w:t>,</w:t>
      </w:r>
    </w:p>
    <w:p w14:paraId="18A20EF0" w14:textId="77777777" w:rsidR="00D61B1F" w:rsidRDefault="00D61B1F" w:rsidP="00D61B1F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>primary key</w:t>
      </w:r>
      <w:r w:rsidRPr="0064339B">
        <w:rPr>
          <w:rFonts w:ascii="Courier New" w:hAnsi="Courier New" w:cs="Courier New"/>
          <w:sz w:val="20"/>
          <w:szCs w:val="20"/>
        </w:rPr>
        <w:t>(</w:t>
      </w:r>
      <w:r>
        <w:rPr>
          <w:rFonts w:ascii="Courier New" w:hAnsi="Courier New" w:cs="Courier New"/>
          <w:sz w:val="20"/>
          <w:szCs w:val="20"/>
        </w:rPr>
        <w:t>id_transaksi</w:t>
      </w:r>
      <w:r w:rsidRPr="0064339B">
        <w:rPr>
          <w:rFonts w:ascii="Courier New" w:hAnsi="Courier New" w:cs="Courier New"/>
          <w:sz w:val="20"/>
          <w:szCs w:val="20"/>
        </w:rPr>
        <w:t>),</w:t>
      </w:r>
    </w:p>
    <w:p w14:paraId="1C23D5A5" w14:textId="77777777" w:rsidR="00D61B1F" w:rsidRPr="00865A43" w:rsidRDefault="00D61B1F" w:rsidP="00D61B1F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65A43">
        <w:rPr>
          <w:rFonts w:ascii="Courier New" w:hAnsi="Courier New" w:cs="Courier New"/>
          <w:sz w:val="20"/>
          <w:szCs w:val="20"/>
        </w:rPr>
        <w:t xml:space="preserve">constraint </w:t>
      </w:r>
      <w:r w:rsidRPr="00865A43">
        <w:rPr>
          <w:rFonts w:ascii="Courier New" w:hAnsi="Courier New" w:cs="Courier New"/>
          <w:color w:val="2F5496" w:themeColor="accent5" w:themeShade="BF"/>
          <w:sz w:val="20"/>
          <w:szCs w:val="20"/>
        </w:rPr>
        <w:t xml:space="preserve">id_petugas </w:t>
      </w:r>
      <w:r w:rsidRPr="00865A43">
        <w:rPr>
          <w:rFonts w:ascii="Courier New" w:hAnsi="Courier New" w:cs="Courier New"/>
          <w:sz w:val="20"/>
          <w:szCs w:val="20"/>
        </w:rPr>
        <w:t>foreign key (</w:t>
      </w:r>
      <w:r w:rsidRPr="00865A43">
        <w:rPr>
          <w:rFonts w:ascii="Courier New" w:hAnsi="Courier New" w:cs="Courier New"/>
          <w:color w:val="2F5496" w:themeColor="accent5" w:themeShade="BF"/>
          <w:sz w:val="20"/>
          <w:szCs w:val="20"/>
        </w:rPr>
        <w:t>id_petugas</w:t>
      </w:r>
      <w:r w:rsidRPr="00865A43">
        <w:rPr>
          <w:rFonts w:ascii="Courier New" w:hAnsi="Courier New" w:cs="Courier New"/>
          <w:sz w:val="20"/>
          <w:szCs w:val="20"/>
        </w:rPr>
        <w:t xml:space="preserve">) references </w:t>
      </w:r>
      <w:r w:rsidRPr="00865A43">
        <w:rPr>
          <w:rFonts w:ascii="Courier New" w:hAnsi="Courier New" w:cs="Courier New"/>
          <w:color w:val="FF0000"/>
          <w:sz w:val="20"/>
          <w:szCs w:val="20"/>
        </w:rPr>
        <w:t xml:space="preserve">petugas </w:t>
      </w:r>
      <w:r w:rsidRPr="00865A43">
        <w:rPr>
          <w:rFonts w:ascii="Courier New" w:hAnsi="Courier New" w:cs="Courier New"/>
          <w:sz w:val="20"/>
          <w:szCs w:val="20"/>
        </w:rPr>
        <w:t>(</w:t>
      </w:r>
      <w:r w:rsidRPr="00865A43">
        <w:rPr>
          <w:rFonts w:ascii="Courier New" w:hAnsi="Courier New" w:cs="Courier New"/>
          <w:color w:val="2F5496" w:themeColor="accent5" w:themeShade="BF"/>
          <w:sz w:val="20"/>
          <w:szCs w:val="20"/>
        </w:rPr>
        <w:t>id_petugas</w:t>
      </w:r>
      <w:r w:rsidRPr="00865A43">
        <w:rPr>
          <w:rFonts w:ascii="Courier New" w:hAnsi="Courier New" w:cs="Courier New"/>
          <w:sz w:val="20"/>
          <w:szCs w:val="20"/>
        </w:rPr>
        <w:t>),</w:t>
      </w:r>
    </w:p>
    <w:p w14:paraId="25C7E738" w14:textId="77777777" w:rsidR="00D61B1F" w:rsidRDefault="00D61B1F" w:rsidP="00D61B1F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 xml:space="preserve">constraint id_pelanggan </w:t>
      </w:r>
      <w:r w:rsidRPr="0064339B">
        <w:rPr>
          <w:rFonts w:ascii="Courier New" w:hAnsi="Courier New" w:cs="Courier New"/>
          <w:sz w:val="20"/>
          <w:szCs w:val="20"/>
        </w:rPr>
        <w:t>foreign key (</w:t>
      </w:r>
      <w:r>
        <w:rPr>
          <w:rFonts w:ascii="Courier New" w:hAnsi="Courier New" w:cs="Courier New"/>
          <w:sz w:val="20"/>
          <w:szCs w:val="20"/>
        </w:rPr>
        <w:t>id_pelanggan</w:t>
      </w:r>
      <w:r w:rsidRPr="0064339B">
        <w:rPr>
          <w:rFonts w:ascii="Courier New" w:hAnsi="Courier New" w:cs="Courier New"/>
          <w:sz w:val="20"/>
          <w:szCs w:val="20"/>
        </w:rPr>
        <w:t xml:space="preserve">) references </w:t>
      </w:r>
      <w:r>
        <w:rPr>
          <w:rFonts w:ascii="Courier New" w:hAnsi="Courier New" w:cs="Courier New"/>
          <w:sz w:val="20"/>
          <w:szCs w:val="20"/>
        </w:rPr>
        <w:t>pelanggan</w:t>
      </w:r>
      <w:r w:rsidRPr="0064339B">
        <w:rPr>
          <w:rFonts w:ascii="Courier New" w:hAnsi="Courier New" w:cs="Courier New"/>
          <w:sz w:val="20"/>
          <w:szCs w:val="20"/>
        </w:rPr>
        <w:t xml:space="preserve"> (</w:t>
      </w:r>
      <w:r>
        <w:rPr>
          <w:rFonts w:ascii="Courier New" w:hAnsi="Courier New" w:cs="Courier New"/>
          <w:sz w:val="20"/>
          <w:szCs w:val="20"/>
        </w:rPr>
        <w:t>id_pelanggan)</w:t>
      </w:r>
    </w:p>
    <w:p w14:paraId="00FE25BE" w14:textId="77777777" w:rsidR="00D61B1F" w:rsidRDefault="00D61B1F" w:rsidP="00D61B1F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64339B">
        <w:rPr>
          <w:rFonts w:ascii="Courier New" w:hAnsi="Courier New" w:cs="Courier New"/>
          <w:sz w:val="20"/>
          <w:szCs w:val="20"/>
        </w:rPr>
        <w:t>);</w:t>
      </w:r>
    </w:p>
    <w:p w14:paraId="30FA87B2" w14:textId="77777777" w:rsidR="00D61B1F" w:rsidRDefault="00D61B1F" w:rsidP="00D61B1F">
      <w:pPr>
        <w:spacing w:line="276" w:lineRule="auto"/>
      </w:pPr>
    </w:p>
    <w:p w14:paraId="16348ECF" w14:textId="77777777" w:rsidR="00D61B1F" w:rsidRPr="00454F9A" w:rsidRDefault="00D61B1F" w:rsidP="00D61B1F">
      <w:pPr>
        <w:spacing w:after="0" w:line="276" w:lineRule="auto"/>
        <w:rPr>
          <w:rFonts w:ascii="Times New Roman" w:hAnsi="Times New Roman" w:cs="Times New Roman"/>
          <w:b/>
        </w:rPr>
      </w:pPr>
      <w:r w:rsidRPr="00454F9A">
        <w:rPr>
          <w:rFonts w:ascii="Times New Roman" w:hAnsi="Times New Roman" w:cs="Times New Roman"/>
          <w:b/>
        </w:rPr>
        <w:t xml:space="preserve">Tabel </w:t>
      </w:r>
      <w:r>
        <w:rPr>
          <w:rFonts w:ascii="Times New Roman" w:hAnsi="Times New Roman" w:cs="Times New Roman"/>
          <w:b/>
        </w:rPr>
        <w:t>detiltransaksi</w:t>
      </w:r>
    </w:p>
    <w:tbl>
      <w:tblPr>
        <w:tblW w:w="9160" w:type="dxa"/>
        <w:tblLook w:val="04A0" w:firstRow="1" w:lastRow="0" w:firstColumn="1" w:lastColumn="0" w:noHBand="0" w:noVBand="1"/>
      </w:tblPr>
      <w:tblGrid>
        <w:gridCol w:w="960"/>
        <w:gridCol w:w="1793"/>
        <w:gridCol w:w="1360"/>
        <w:gridCol w:w="960"/>
        <w:gridCol w:w="960"/>
        <w:gridCol w:w="1420"/>
        <w:gridCol w:w="1720"/>
      </w:tblGrid>
      <w:tr w:rsidR="00D61B1F" w:rsidRPr="0068385D" w14:paraId="3CC0024B" w14:textId="77777777" w:rsidTr="00736802">
        <w:trPr>
          <w:trHeight w:val="300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795763B0" w14:textId="77777777" w:rsidR="00D61B1F" w:rsidRPr="0068385D" w:rsidRDefault="00D61B1F" w:rsidP="0073680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o</w:t>
            </w:r>
          </w:p>
        </w:tc>
        <w:tc>
          <w:tcPr>
            <w:tcW w:w="17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2898603F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ama kolom</w:t>
            </w:r>
          </w:p>
        </w:tc>
        <w:tc>
          <w:tcPr>
            <w:tcW w:w="13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78B11225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Tipe data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3C121DA9" w14:textId="77777777" w:rsidR="00D61B1F" w:rsidRPr="0068385D" w:rsidRDefault="00D61B1F" w:rsidP="0073680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 xml:space="preserve">Lebar 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1E08BEED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ull</w:t>
            </w:r>
          </w:p>
        </w:tc>
        <w:tc>
          <w:tcPr>
            <w:tcW w:w="14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50915E77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kunci</w:t>
            </w:r>
          </w:p>
        </w:tc>
        <w:tc>
          <w:tcPr>
            <w:tcW w:w="17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73E1E94C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keterangan</w:t>
            </w:r>
          </w:p>
        </w:tc>
      </w:tr>
      <w:tr w:rsidR="00D61B1F" w:rsidRPr="0099659F" w14:paraId="2CEADE66" w14:textId="77777777" w:rsidTr="00736802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24D07D" w14:textId="77777777" w:rsidR="00D61B1F" w:rsidRPr="0099659F" w:rsidRDefault="00D61B1F" w:rsidP="0073680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</w:rPr>
            </w:pPr>
            <w:r w:rsidRPr="0099659F">
              <w:rPr>
                <w:rFonts w:ascii="Times New Roman" w:eastAsia="Times New Roman" w:hAnsi="Times New Roman" w:cs="Times New Roman"/>
                <w:b/>
                <w:color w:val="000000"/>
              </w:rPr>
              <w:t>1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5F0BB2" w14:textId="77777777" w:rsidR="00D61B1F" w:rsidRPr="0099659F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iCs/>
                <w:color w:val="000000"/>
              </w:rPr>
            </w:pPr>
            <w:r w:rsidRPr="0099659F">
              <w:rPr>
                <w:rFonts w:ascii="Times New Roman" w:eastAsia="Times New Roman" w:hAnsi="Times New Roman" w:cs="Times New Roman"/>
                <w:b/>
                <w:iCs/>
                <w:color w:val="000000"/>
              </w:rPr>
              <w:t>id_detiltransaksi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50A605" w14:textId="77777777" w:rsidR="00D61B1F" w:rsidRPr="0099659F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color w:val="000000"/>
              </w:rPr>
            </w:pPr>
            <w:r w:rsidRPr="0099659F">
              <w:rPr>
                <w:rFonts w:ascii="Times New Roman" w:eastAsia="Times New Roman" w:hAnsi="Times New Roman" w:cs="Times New Roman"/>
                <w:b/>
                <w:color w:val="000000"/>
              </w:rPr>
              <w:t>int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FDFF7C" w14:textId="77777777" w:rsidR="00D61B1F" w:rsidRPr="0099659F" w:rsidRDefault="00D61B1F" w:rsidP="0073680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</w:rPr>
            </w:pPr>
            <w:r w:rsidRPr="0099659F">
              <w:rPr>
                <w:rFonts w:ascii="Times New Roman" w:eastAsia="Times New Roman" w:hAnsi="Times New Roman" w:cs="Times New Roman"/>
                <w:b/>
                <w:color w:val="000000"/>
              </w:rPr>
              <w:t>1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3F00A7" w14:textId="77777777" w:rsidR="00D61B1F" w:rsidRPr="0099659F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color w:val="000000"/>
              </w:rPr>
            </w:pPr>
            <w:r w:rsidRPr="0099659F">
              <w:rPr>
                <w:rFonts w:ascii="Times New Roman" w:eastAsia="Times New Roman" w:hAnsi="Times New Roman" w:cs="Times New Roman"/>
                <w:b/>
                <w:color w:val="000000"/>
              </w:rPr>
              <w:t>not null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08E0E3" w14:textId="77777777" w:rsidR="00D61B1F" w:rsidRPr="0099659F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color w:val="000000"/>
              </w:rPr>
            </w:pPr>
            <w:r w:rsidRPr="0099659F">
              <w:rPr>
                <w:rFonts w:ascii="Times New Roman" w:eastAsia="Times New Roman" w:hAnsi="Times New Roman" w:cs="Times New Roman"/>
                <w:b/>
                <w:color w:val="000000"/>
              </w:rPr>
              <w:t>primarykey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A80C41" w14:textId="77777777" w:rsidR="00D61B1F" w:rsidRPr="0099659F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color w:val="000000"/>
              </w:rPr>
            </w:pPr>
            <w:r w:rsidRPr="0099659F">
              <w:rPr>
                <w:rFonts w:ascii="Times New Roman" w:eastAsia="Times New Roman" w:hAnsi="Times New Roman" w:cs="Times New Roman"/>
                <w:b/>
                <w:color w:val="000000"/>
              </w:rPr>
              <w:t>auto increment</w:t>
            </w:r>
          </w:p>
        </w:tc>
      </w:tr>
      <w:tr w:rsidR="00D61B1F" w:rsidRPr="0068385D" w14:paraId="63373A6D" w14:textId="77777777" w:rsidTr="00736802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62BF27" w14:textId="77777777" w:rsidR="00D61B1F" w:rsidRPr="0068385D" w:rsidRDefault="00D61B1F" w:rsidP="0073680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1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4C1BAC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i/>
                <w:iCs/>
                <w:color w:val="000000"/>
              </w:rPr>
              <w:t>id_transaksi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CE93E4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int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0C55CA" w14:textId="77777777" w:rsidR="00D61B1F" w:rsidRPr="0068385D" w:rsidRDefault="00D61B1F" w:rsidP="0073680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1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43F68E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not null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568D10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foreignkey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6E72CE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 </w:t>
            </w:r>
          </w:p>
        </w:tc>
      </w:tr>
      <w:tr w:rsidR="00D61B1F" w:rsidRPr="0068385D" w14:paraId="05271937" w14:textId="77777777" w:rsidTr="00736802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C94F86" w14:textId="77777777" w:rsidR="00D61B1F" w:rsidRPr="0068385D" w:rsidRDefault="00D61B1F" w:rsidP="0073680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2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FC9F0C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i/>
                <w:iCs/>
                <w:color w:val="000000"/>
              </w:rPr>
              <w:t>id_layanan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6E6142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int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95E8E8" w14:textId="77777777" w:rsidR="00D61B1F" w:rsidRPr="0068385D" w:rsidRDefault="00D61B1F" w:rsidP="0073680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1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14F481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not null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F4EC1A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foreignkey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128938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 </w:t>
            </w:r>
          </w:p>
        </w:tc>
      </w:tr>
      <w:tr w:rsidR="00D61B1F" w:rsidRPr="0068385D" w14:paraId="2EF2A2E0" w14:textId="77777777" w:rsidTr="00736802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FF0DCD" w14:textId="77777777" w:rsidR="00D61B1F" w:rsidRPr="0068385D" w:rsidRDefault="00D61B1F" w:rsidP="0073680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3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C13B81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jumlah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148905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int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D977C3" w14:textId="77777777" w:rsidR="00D61B1F" w:rsidRPr="0068385D" w:rsidRDefault="00D61B1F" w:rsidP="0073680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2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DD41988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not null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E437E5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 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411C96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 </w:t>
            </w:r>
          </w:p>
        </w:tc>
      </w:tr>
      <w:tr w:rsidR="00D61B1F" w:rsidRPr="0068385D" w14:paraId="58AC02AE" w14:textId="77777777" w:rsidTr="00736802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5F32EF" w14:textId="77777777" w:rsidR="00D61B1F" w:rsidRPr="0068385D" w:rsidRDefault="00D61B1F" w:rsidP="0073680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4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31C035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subtotal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A792BC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int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B51C34" w14:textId="77777777" w:rsidR="00D61B1F" w:rsidRPr="0068385D" w:rsidRDefault="00D61B1F" w:rsidP="0073680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2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907AB91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not null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4DA7C0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 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2954ED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 </w:t>
            </w:r>
          </w:p>
        </w:tc>
      </w:tr>
    </w:tbl>
    <w:p w14:paraId="59EFAD58" w14:textId="77777777" w:rsidR="00D61B1F" w:rsidRDefault="00D61B1F" w:rsidP="00D61B1F">
      <w:pPr>
        <w:spacing w:after="0" w:line="240" w:lineRule="auto"/>
        <w:rPr>
          <w:rFonts w:ascii="Courier New" w:hAnsi="Courier New" w:cs="Courier New"/>
          <w:sz w:val="20"/>
          <w:szCs w:val="20"/>
        </w:rPr>
      </w:pPr>
    </w:p>
    <w:p w14:paraId="5AD9E488" w14:textId="77777777" w:rsidR="00D61B1F" w:rsidRPr="0064339B" w:rsidRDefault="00D61B1F" w:rsidP="00D61B1F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64339B">
        <w:rPr>
          <w:rFonts w:ascii="Courier New" w:hAnsi="Courier New" w:cs="Courier New"/>
          <w:sz w:val="20"/>
          <w:szCs w:val="20"/>
        </w:rPr>
        <w:t xml:space="preserve">create table </w:t>
      </w:r>
      <w:r>
        <w:rPr>
          <w:rFonts w:ascii="Courier New" w:hAnsi="Courier New" w:cs="Courier New"/>
          <w:sz w:val="20"/>
          <w:szCs w:val="20"/>
        </w:rPr>
        <w:t>detiltransaksi</w:t>
      </w:r>
      <w:r w:rsidRPr="0064339B">
        <w:rPr>
          <w:rFonts w:ascii="Courier New" w:hAnsi="Courier New" w:cs="Courier New"/>
          <w:sz w:val="20"/>
          <w:szCs w:val="20"/>
        </w:rPr>
        <w:t xml:space="preserve"> (</w:t>
      </w:r>
    </w:p>
    <w:p w14:paraId="74210DE5" w14:textId="77777777" w:rsidR="00D61B1F" w:rsidRPr="00FC15F7" w:rsidRDefault="00D61B1F" w:rsidP="00D61B1F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C15F7">
        <w:rPr>
          <w:rFonts w:ascii="Courier New" w:hAnsi="Courier New" w:cs="Courier New"/>
          <w:sz w:val="20"/>
          <w:szCs w:val="20"/>
        </w:rPr>
        <w:t>id_</w:t>
      </w:r>
      <w:r>
        <w:rPr>
          <w:rFonts w:ascii="Courier New" w:hAnsi="Courier New" w:cs="Courier New"/>
          <w:sz w:val="20"/>
          <w:szCs w:val="20"/>
        </w:rPr>
        <w:t>detil</w:t>
      </w:r>
      <w:r w:rsidRPr="00FC15F7">
        <w:rPr>
          <w:rFonts w:ascii="Courier New" w:hAnsi="Courier New" w:cs="Courier New"/>
          <w:sz w:val="20"/>
          <w:szCs w:val="20"/>
        </w:rPr>
        <w:t xml:space="preserve">transaksi </w:t>
      </w:r>
      <w:r>
        <w:rPr>
          <w:rFonts w:ascii="Courier New" w:hAnsi="Courier New" w:cs="Courier New"/>
          <w:color w:val="000000" w:themeColor="text1"/>
          <w:sz w:val="20"/>
          <w:szCs w:val="20"/>
        </w:rPr>
        <w:t>int(11)</w:t>
      </w:r>
      <w:r w:rsidRPr="00FC15F7">
        <w:rPr>
          <w:rFonts w:ascii="Courier New" w:hAnsi="Courier New" w:cs="Courier New"/>
          <w:sz w:val="20"/>
          <w:szCs w:val="20"/>
        </w:rPr>
        <w:t>not null</w:t>
      </w:r>
      <w:r>
        <w:rPr>
          <w:rFonts w:ascii="Courier New" w:hAnsi="Courier New" w:cs="Courier New"/>
          <w:sz w:val="20"/>
          <w:szCs w:val="20"/>
        </w:rPr>
        <w:t>,</w:t>
      </w:r>
    </w:p>
    <w:p w14:paraId="331EF7E3" w14:textId="77777777" w:rsidR="00D61B1F" w:rsidRPr="00FC15F7" w:rsidRDefault="00D61B1F" w:rsidP="00D61B1F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C15F7">
        <w:rPr>
          <w:rFonts w:ascii="Courier New" w:hAnsi="Courier New" w:cs="Courier New"/>
          <w:sz w:val="20"/>
          <w:szCs w:val="20"/>
        </w:rPr>
        <w:t xml:space="preserve">id_transaksi </w:t>
      </w:r>
      <w:r>
        <w:rPr>
          <w:rFonts w:ascii="Courier New" w:hAnsi="Courier New" w:cs="Courier New"/>
          <w:color w:val="000000" w:themeColor="text1"/>
          <w:sz w:val="20"/>
          <w:szCs w:val="20"/>
        </w:rPr>
        <w:t>int(11)</w:t>
      </w:r>
      <w:r w:rsidRPr="00FC15F7">
        <w:rPr>
          <w:rFonts w:ascii="Courier New" w:hAnsi="Courier New" w:cs="Courier New"/>
          <w:sz w:val="20"/>
          <w:szCs w:val="20"/>
        </w:rPr>
        <w:t>not null</w:t>
      </w:r>
      <w:r>
        <w:rPr>
          <w:rFonts w:ascii="Courier New" w:hAnsi="Courier New" w:cs="Courier New"/>
          <w:sz w:val="20"/>
          <w:szCs w:val="20"/>
        </w:rPr>
        <w:t>,</w:t>
      </w:r>
    </w:p>
    <w:p w14:paraId="4618964F" w14:textId="77777777" w:rsidR="00D61B1F" w:rsidRPr="00FC15F7" w:rsidRDefault="00D61B1F" w:rsidP="00D61B1F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C15F7">
        <w:rPr>
          <w:rFonts w:ascii="Courier New" w:hAnsi="Courier New" w:cs="Courier New"/>
          <w:sz w:val="20"/>
          <w:szCs w:val="20"/>
        </w:rPr>
        <w:t>id_</w:t>
      </w:r>
      <w:r>
        <w:rPr>
          <w:rFonts w:ascii="Courier New" w:hAnsi="Courier New" w:cs="Courier New"/>
          <w:sz w:val="20"/>
          <w:szCs w:val="20"/>
        </w:rPr>
        <w:t>layanan</w:t>
      </w:r>
      <w:r w:rsidRPr="00FC15F7">
        <w:rPr>
          <w:rFonts w:ascii="Courier New" w:hAnsi="Courier New" w:cs="Courier New"/>
          <w:sz w:val="20"/>
          <w:szCs w:val="20"/>
        </w:rPr>
        <w:t xml:space="preserve"> </w:t>
      </w:r>
      <w:r>
        <w:rPr>
          <w:rFonts w:ascii="Courier New" w:hAnsi="Courier New" w:cs="Courier New"/>
          <w:color w:val="000000" w:themeColor="text1"/>
          <w:sz w:val="20"/>
          <w:szCs w:val="20"/>
        </w:rPr>
        <w:t>int(11)</w:t>
      </w:r>
      <w:r w:rsidRPr="00FC15F7">
        <w:rPr>
          <w:rFonts w:ascii="Courier New" w:hAnsi="Courier New" w:cs="Courier New"/>
          <w:sz w:val="20"/>
          <w:szCs w:val="20"/>
        </w:rPr>
        <w:t>not null</w:t>
      </w:r>
      <w:r>
        <w:rPr>
          <w:rFonts w:ascii="Courier New" w:hAnsi="Courier New" w:cs="Courier New"/>
          <w:sz w:val="20"/>
          <w:szCs w:val="20"/>
        </w:rPr>
        <w:t>,</w:t>
      </w:r>
    </w:p>
    <w:p w14:paraId="384B1C2E" w14:textId="77777777" w:rsidR="00D61B1F" w:rsidRPr="00FC15F7" w:rsidRDefault="00D61B1F" w:rsidP="00D61B1F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>jumlah</w:t>
      </w:r>
      <w:r w:rsidRPr="00FC15F7">
        <w:rPr>
          <w:rFonts w:ascii="Courier New" w:hAnsi="Courier New" w:cs="Courier New"/>
          <w:sz w:val="20"/>
          <w:szCs w:val="20"/>
        </w:rPr>
        <w:t xml:space="preserve"> int </w:t>
      </w:r>
      <w:r>
        <w:rPr>
          <w:rFonts w:ascii="Courier New" w:hAnsi="Courier New" w:cs="Courier New"/>
          <w:sz w:val="20"/>
          <w:szCs w:val="20"/>
        </w:rPr>
        <w:t xml:space="preserve">(20) </w:t>
      </w:r>
      <w:r w:rsidRPr="00FC15F7">
        <w:rPr>
          <w:rFonts w:ascii="Courier New" w:hAnsi="Courier New" w:cs="Courier New"/>
          <w:sz w:val="20"/>
          <w:szCs w:val="20"/>
        </w:rPr>
        <w:t>not null</w:t>
      </w:r>
      <w:r>
        <w:rPr>
          <w:rFonts w:ascii="Courier New" w:hAnsi="Courier New" w:cs="Courier New"/>
          <w:sz w:val="20"/>
          <w:szCs w:val="20"/>
        </w:rPr>
        <w:t>,</w:t>
      </w:r>
    </w:p>
    <w:p w14:paraId="3484F57E" w14:textId="77777777" w:rsidR="00D61B1F" w:rsidRDefault="00D61B1F" w:rsidP="00D61B1F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>subtotal int(20)</w:t>
      </w:r>
      <w:r w:rsidRPr="00FC15F7">
        <w:rPr>
          <w:rFonts w:ascii="Courier New" w:hAnsi="Courier New" w:cs="Courier New"/>
          <w:sz w:val="20"/>
          <w:szCs w:val="20"/>
        </w:rPr>
        <w:t xml:space="preserve"> not null</w:t>
      </w:r>
      <w:r w:rsidRPr="0064339B">
        <w:rPr>
          <w:rFonts w:ascii="Courier New" w:hAnsi="Courier New" w:cs="Courier New"/>
          <w:sz w:val="20"/>
          <w:szCs w:val="20"/>
        </w:rPr>
        <w:t>,</w:t>
      </w:r>
    </w:p>
    <w:p w14:paraId="6BCAA203" w14:textId="77777777" w:rsidR="00D61B1F" w:rsidRDefault="00D61B1F" w:rsidP="00D61B1F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 xml:space="preserve">constraint id_transaksi </w:t>
      </w:r>
      <w:r w:rsidRPr="0064339B">
        <w:rPr>
          <w:rFonts w:ascii="Courier New" w:hAnsi="Courier New" w:cs="Courier New"/>
          <w:sz w:val="20"/>
          <w:szCs w:val="20"/>
        </w:rPr>
        <w:t>foreign key (</w:t>
      </w:r>
      <w:r>
        <w:rPr>
          <w:rFonts w:ascii="Courier New" w:hAnsi="Courier New" w:cs="Courier New"/>
          <w:sz w:val="20"/>
          <w:szCs w:val="20"/>
        </w:rPr>
        <w:t>id_transaksi</w:t>
      </w:r>
      <w:r w:rsidRPr="0064339B">
        <w:rPr>
          <w:rFonts w:ascii="Courier New" w:hAnsi="Courier New" w:cs="Courier New"/>
          <w:sz w:val="20"/>
          <w:szCs w:val="20"/>
        </w:rPr>
        <w:t xml:space="preserve">) references </w:t>
      </w:r>
      <w:r>
        <w:rPr>
          <w:rFonts w:ascii="Courier New" w:hAnsi="Courier New" w:cs="Courier New"/>
          <w:sz w:val="20"/>
          <w:szCs w:val="20"/>
        </w:rPr>
        <w:t>transaksi</w:t>
      </w:r>
      <w:r w:rsidRPr="0064339B">
        <w:rPr>
          <w:rFonts w:ascii="Courier New" w:hAnsi="Courier New" w:cs="Courier New"/>
          <w:sz w:val="20"/>
          <w:szCs w:val="20"/>
        </w:rPr>
        <w:t xml:space="preserve"> (</w:t>
      </w:r>
      <w:r>
        <w:rPr>
          <w:rFonts w:ascii="Courier New" w:hAnsi="Courier New" w:cs="Courier New"/>
          <w:sz w:val="20"/>
          <w:szCs w:val="20"/>
        </w:rPr>
        <w:t>id_transaksi),</w:t>
      </w:r>
    </w:p>
    <w:p w14:paraId="57B6329E" w14:textId="77777777" w:rsidR="00D61B1F" w:rsidRDefault="00D61B1F" w:rsidP="00D61B1F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 xml:space="preserve">constraint id_layanan </w:t>
      </w:r>
      <w:r w:rsidRPr="0064339B">
        <w:rPr>
          <w:rFonts w:ascii="Courier New" w:hAnsi="Courier New" w:cs="Courier New"/>
          <w:sz w:val="20"/>
          <w:szCs w:val="20"/>
        </w:rPr>
        <w:t>foreign key (</w:t>
      </w:r>
      <w:r>
        <w:rPr>
          <w:rFonts w:ascii="Courier New" w:hAnsi="Courier New" w:cs="Courier New"/>
          <w:sz w:val="20"/>
          <w:szCs w:val="20"/>
        </w:rPr>
        <w:t>id_layanan</w:t>
      </w:r>
      <w:r w:rsidRPr="0064339B">
        <w:rPr>
          <w:rFonts w:ascii="Courier New" w:hAnsi="Courier New" w:cs="Courier New"/>
          <w:sz w:val="20"/>
          <w:szCs w:val="20"/>
        </w:rPr>
        <w:t xml:space="preserve">) references </w:t>
      </w:r>
      <w:r>
        <w:rPr>
          <w:rFonts w:ascii="Courier New" w:hAnsi="Courier New" w:cs="Courier New"/>
          <w:sz w:val="20"/>
          <w:szCs w:val="20"/>
        </w:rPr>
        <w:t>layanan</w:t>
      </w:r>
      <w:r w:rsidRPr="0064339B">
        <w:rPr>
          <w:rFonts w:ascii="Courier New" w:hAnsi="Courier New" w:cs="Courier New"/>
          <w:sz w:val="20"/>
          <w:szCs w:val="20"/>
        </w:rPr>
        <w:t xml:space="preserve"> (</w:t>
      </w:r>
      <w:r>
        <w:rPr>
          <w:rFonts w:ascii="Courier New" w:hAnsi="Courier New" w:cs="Courier New"/>
          <w:sz w:val="20"/>
          <w:szCs w:val="20"/>
        </w:rPr>
        <w:t>id_layanan)</w:t>
      </w:r>
    </w:p>
    <w:p w14:paraId="03C0B609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</w:rPr>
      </w:pPr>
      <w:r w:rsidRPr="0064339B">
        <w:rPr>
          <w:rFonts w:ascii="Courier New" w:hAnsi="Courier New" w:cs="Courier New"/>
          <w:sz w:val="20"/>
          <w:szCs w:val="20"/>
        </w:rPr>
        <w:t>);</w:t>
      </w:r>
    </w:p>
    <w:p w14:paraId="13143A8F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0A1737C6" w14:textId="77777777" w:rsidR="00D61B1F" w:rsidRPr="00D42F61" w:rsidRDefault="00D61B1F" w:rsidP="00D61B1F">
      <w:pPr>
        <w:rPr>
          <w:rFonts w:ascii="Courier New" w:hAnsi="Courier New" w:cs="Courier New"/>
          <w:sz w:val="20"/>
          <w:szCs w:val="20"/>
        </w:rPr>
      </w:pPr>
      <w:r>
        <w:rPr>
          <w:rFonts w:ascii="Times New Roman" w:hAnsi="Times New Roman" w:cs="Times New Roman"/>
          <w:b/>
        </w:rPr>
        <w:br w:type="page"/>
      </w:r>
    </w:p>
    <w:p w14:paraId="37C366C5" w14:textId="77777777" w:rsidR="00D61B1F" w:rsidRPr="006A1379" w:rsidRDefault="00D61B1F" w:rsidP="00D61B1F">
      <w:pPr>
        <w:spacing w:after="0" w:line="240" w:lineRule="auto"/>
        <w:rPr>
          <w:rFonts w:ascii="Times New Roman" w:hAnsi="Times New Roman" w:cs="Times New Roman"/>
          <w:b/>
          <w:sz w:val="26"/>
          <w:szCs w:val="26"/>
        </w:rPr>
      </w:pPr>
      <w:r w:rsidRPr="006A1379">
        <w:rPr>
          <w:rFonts w:ascii="Times New Roman" w:hAnsi="Times New Roman" w:cs="Times New Roman"/>
          <w:b/>
          <w:sz w:val="26"/>
          <w:szCs w:val="26"/>
        </w:rPr>
        <w:lastRenderedPageBreak/>
        <w:t>Implementasi Syntax Sql Database Melalui Cmd</w:t>
      </w:r>
    </w:p>
    <w:p w14:paraId="5E4A641D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66EF907D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0F86F117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Membuat Basisdata</w:t>
      </w:r>
    </w:p>
    <w:p w14:paraId="46DBC57D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783426D8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  <w:r>
        <w:rPr>
          <w:noProof/>
        </w:rPr>
        <w:drawing>
          <wp:inline distT="0" distB="0" distL="0" distR="0" wp14:anchorId="09E612DB" wp14:editId="5A6E243D">
            <wp:extent cx="6048375" cy="2019300"/>
            <wp:effectExtent l="0" t="0" r="9525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6048375" cy="2019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C335E4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72F72465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 xml:space="preserve">Membuat </w:t>
      </w:r>
      <w:r w:rsidRPr="00454F9A">
        <w:rPr>
          <w:rFonts w:ascii="Times New Roman" w:hAnsi="Times New Roman" w:cs="Times New Roman"/>
          <w:b/>
        </w:rPr>
        <w:t xml:space="preserve">Tabel </w:t>
      </w:r>
    </w:p>
    <w:p w14:paraId="0E3C3C38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</w:rPr>
      </w:pPr>
      <w:r>
        <w:rPr>
          <w:noProof/>
        </w:rPr>
        <w:drawing>
          <wp:inline distT="0" distB="0" distL="0" distR="0" wp14:anchorId="4E711957" wp14:editId="63E60EFF">
            <wp:extent cx="3981450" cy="1143000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981450" cy="1143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DED7D5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</w:rPr>
      </w:pPr>
    </w:p>
    <w:p w14:paraId="7B0AD5A6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</w:rPr>
      </w:pPr>
      <w:r>
        <w:rPr>
          <w:noProof/>
        </w:rPr>
        <w:drawing>
          <wp:anchor distT="0" distB="0" distL="114300" distR="114300" simplePos="0" relativeHeight="251665408" behindDoc="0" locked="0" layoutInCell="1" allowOverlap="1" wp14:anchorId="0BDA382A" wp14:editId="4DA94979">
            <wp:simplePos x="629728" y="5106838"/>
            <wp:positionH relativeFrom="column">
              <wp:align>left</wp:align>
            </wp:positionH>
            <wp:positionV relativeFrom="paragraph">
              <wp:align>top</wp:align>
            </wp:positionV>
            <wp:extent cx="3829050" cy="1257300"/>
            <wp:effectExtent l="0" t="0" r="0" b="0"/>
            <wp:wrapSquare wrapText="bothSides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29050" cy="12573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rFonts w:ascii="Times New Roman" w:hAnsi="Times New Roman" w:cs="Times New Roman"/>
        </w:rPr>
        <w:br w:type="textWrapping" w:clear="all"/>
      </w:r>
    </w:p>
    <w:p w14:paraId="69B34840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</w:rPr>
      </w:pPr>
      <w:r>
        <w:rPr>
          <w:noProof/>
        </w:rPr>
        <w:drawing>
          <wp:inline distT="0" distB="0" distL="0" distR="0" wp14:anchorId="727472DB" wp14:editId="78673BD5">
            <wp:extent cx="4800600" cy="790575"/>
            <wp:effectExtent l="0" t="0" r="0" b="9525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800600" cy="790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E79E56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</w:rPr>
      </w:pPr>
    </w:p>
    <w:p w14:paraId="59B20FF9" w14:textId="77777777" w:rsidR="00D61B1F" w:rsidRDefault="00D61B1F" w:rsidP="00D61B1F">
      <w:pPr>
        <w:rPr>
          <w:rFonts w:ascii="Times New Roman" w:hAnsi="Times New Roman" w:cs="Times New Roman"/>
          <w:b/>
        </w:rPr>
      </w:pPr>
      <w:r>
        <w:rPr>
          <w:noProof/>
        </w:rPr>
        <w:drawing>
          <wp:inline distT="0" distB="0" distL="0" distR="0" wp14:anchorId="2B6F5962" wp14:editId="69C4D9F1">
            <wp:extent cx="6840855" cy="1186815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6840855" cy="11868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1BAF48" w14:textId="77777777" w:rsidR="00D61B1F" w:rsidRDefault="00D61B1F" w:rsidP="00D61B1F">
      <w:pPr>
        <w:rPr>
          <w:rFonts w:ascii="Times New Roman" w:hAnsi="Times New Roman" w:cs="Times New Roman"/>
          <w:b/>
        </w:rPr>
      </w:pPr>
      <w:r>
        <w:rPr>
          <w:noProof/>
        </w:rPr>
        <w:drawing>
          <wp:inline distT="0" distB="0" distL="0" distR="0" wp14:anchorId="3FE9EE7C" wp14:editId="0C6ECF29">
            <wp:extent cx="6840855" cy="981075"/>
            <wp:effectExtent l="0" t="0" r="0" b="9525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6840855" cy="981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201F3F" w14:textId="77777777" w:rsidR="00D61B1F" w:rsidRDefault="00D61B1F" w:rsidP="00D61B1F">
      <w:pPr>
        <w:rPr>
          <w:rFonts w:ascii="Times New Roman" w:hAnsi="Times New Roman" w:cs="Times New Roman"/>
          <w:b/>
        </w:rPr>
      </w:pPr>
    </w:p>
    <w:p w14:paraId="5F5B6F4E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lastRenderedPageBreak/>
        <w:t>Medeskripsikan tabel</w:t>
      </w:r>
    </w:p>
    <w:p w14:paraId="51C9DEBF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4873364E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  <w:r>
        <w:rPr>
          <w:noProof/>
        </w:rPr>
        <w:drawing>
          <wp:inline distT="0" distB="0" distL="0" distR="0" wp14:anchorId="120E0FA5" wp14:editId="407AE5D0">
            <wp:extent cx="5794727" cy="6452559"/>
            <wp:effectExtent l="0" t="0" r="0" b="5715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795915" cy="64538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F71DEA" w14:textId="77777777" w:rsidR="00D61B1F" w:rsidRPr="00454F9A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514349BD" w14:textId="77777777" w:rsidR="00D61B1F" w:rsidRDefault="00D61B1F" w:rsidP="00D61B1F">
      <w:pPr>
        <w:spacing w:after="0" w:line="240" w:lineRule="auto"/>
        <w:rPr>
          <w:rFonts w:ascii="Courier New" w:hAnsi="Courier New" w:cs="Courier New"/>
          <w:sz w:val="20"/>
          <w:szCs w:val="20"/>
        </w:rPr>
      </w:pPr>
    </w:p>
    <w:p w14:paraId="1D70A630" w14:textId="77777777" w:rsidR="00D61B1F" w:rsidRDefault="00D61B1F" w:rsidP="00D61B1F">
      <w:pPr>
        <w:spacing w:after="0" w:line="240" w:lineRule="auto"/>
        <w:ind w:left="-993"/>
        <w:rPr>
          <w:rFonts w:ascii="Times New Roman" w:hAnsi="Times New Roman" w:cs="Times New Roman"/>
          <w:b/>
        </w:rPr>
      </w:pPr>
    </w:p>
    <w:p w14:paraId="05A440B4" w14:textId="77777777" w:rsidR="00D61B1F" w:rsidRDefault="00D61B1F" w:rsidP="00D61B1F">
      <w:pPr>
        <w:spacing w:after="0" w:line="240" w:lineRule="auto"/>
        <w:ind w:left="-993"/>
        <w:rPr>
          <w:rFonts w:ascii="Times New Roman" w:hAnsi="Times New Roman" w:cs="Times New Roman"/>
          <w:b/>
        </w:rPr>
      </w:pPr>
    </w:p>
    <w:p w14:paraId="0952F4E3" w14:textId="77777777" w:rsidR="00D61B1F" w:rsidRDefault="00D61B1F" w:rsidP="00D61B1F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br w:type="page"/>
      </w:r>
    </w:p>
    <w:p w14:paraId="4E89647B" w14:textId="77777777" w:rsidR="00D61B1F" w:rsidRDefault="00D61B1F" w:rsidP="00D61B1F">
      <w:pPr>
        <w:rPr>
          <w:rFonts w:ascii="Times New Roman" w:hAnsi="Times New Roman" w:cs="Times New Roman"/>
          <w:b/>
        </w:rPr>
      </w:pPr>
    </w:p>
    <w:p w14:paraId="07E0AF7C" w14:textId="77777777" w:rsidR="00D61B1F" w:rsidRPr="006A1379" w:rsidRDefault="00D61B1F" w:rsidP="00D61B1F">
      <w:pPr>
        <w:spacing w:after="0" w:line="240" w:lineRule="auto"/>
        <w:rPr>
          <w:rFonts w:ascii="Times New Roman" w:hAnsi="Times New Roman" w:cs="Times New Roman"/>
          <w:b/>
          <w:sz w:val="26"/>
          <w:szCs w:val="26"/>
        </w:rPr>
      </w:pPr>
      <w:r w:rsidRPr="006A1379">
        <w:rPr>
          <w:rFonts w:ascii="Times New Roman" w:hAnsi="Times New Roman" w:cs="Times New Roman"/>
          <w:b/>
          <w:sz w:val="26"/>
          <w:szCs w:val="26"/>
        </w:rPr>
        <w:t>Hasil Desain Konseptual Skema Relasi  Database Di Phpmyadmin</w:t>
      </w:r>
    </w:p>
    <w:p w14:paraId="51B8D1A2" w14:textId="77777777" w:rsidR="00D61B1F" w:rsidRDefault="00D61B1F" w:rsidP="00D61B1F">
      <w:pPr>
        <w:rPr>
          <w:rFonts w:ascii="Times New Roman" w:hAnsi="Times New Roman" w:cs="Times New Roman"/>
          <w:b/>
        </w:rPr>
      </w:pPr>
    </w:p>
    <w:p w14:paraId="3A4F066C" w14:textId="77777777" w:rsidR="00D61B1F" w:rsidRDefault="00D61B1F" w:rsidP="00D61B1F">
      <w:pPr>
        <w:rPr>
          <w:rFonts w:ascii="Times New Roman" w:hAnsi="Times New Roman" w:cs="Times New Roman"/>
          <w:b/>
        </w:rPr>
      </w:pPr>
    </w:p>
    <w:p w14:paraId="04B63D85" w14:textId="77777777" w:rsidR="00D61B1F" w:rsidRDefault="00D61B1F" w:rsidP="00D61B1F">
      <w:pPr>
        <w:rPr>
          <w:rFonts w:ascii="Times New Roman" w:hAnsi="Times New Roman" w:cs="Times New Roman"/>
          <w:b/>
        </w:rPr>
      </w:pPr>
      <w:r>
        <w:rPr>
          <w:noProof/>
        </w:rPr>
        <w:drawing>
          <wp:inline distT="0" distB="0" distL="0" distR="0" wp14:anchorId="45CF313B" wp14:editId="38A08804">
            <wp:extent cx="6029864" cy="3823190"/>
            <wp:effectExtent l="0" t="0" r="0" b="635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6033830" cy="38257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62DA73" w14:textId="77777777" w:rsidR="00D61B1F" w:rsidRDefault="00D61B1F" w:rsidP="00D61B1F">
      <w:pPr>
        <w:rPr>
          <w:rFonts w:ascii="Times New Roman" w:hAnsi="Times New Roman" w:cs="Times New Roman"/>
          <w:b/>
        </w:rPr>
      </w:pPr>
    </w:p>
    <w:p w14:paraId="11636464" w14:textId="77777777" w:rsidR="00D61B1F" w:rsidRDefault="00D61B1F" w:rsidP="00D61B1F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br w:type="page"/>
      </w:r>
    </w:p>
    <w:p w14:paraId="2D0F1869" w14:textId="77777777" w:rsidR="00D61B1F" w:rsidRDefault="00D61B1F" w:rsidP="00D61B1F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lastRenderedPageBreak/>
        <w:t>MENGISI DATA RECORD</w:t>
      </w:r>
    </w:p>
    <w:p w14:paraId="372843F2" w14:textId="77777777" w:rsidR="00D61B1F" w:rsidRDefault="00D61B1F" w:rsidP="00D61B1F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Cara Manual Dengan Source Code</w:t>
      </w:r>
    </w:p>
    <w:p w14:paraId="1EC35F8D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005791">
        <w:rPr>
          <w:rFonts w:ascii="Times New Roman" w:hAnsi="Times New Roman" w:cs="Times New Roman"/>
          <w:color w:val="000000" w:themeColor="text1"/>
          <w:sz w:val="24"/>
          <w:szCs w:val="24"/>
        </w:rPr>
        <w:t>Memasukkan data dalam jumlah banyak</w:t>
      </w:r>
    </w:p>
    <w:p w14:paraId="48356662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005791">
        <w:rPr>
          <w:rFonts w:ascii="Times New Roman" w:hAnsi="Times New Roman" w:cs="Times New Roman"/>
          <w:color w:val="000000" w:themeColor="text1"/>
          <w:sz w:val="24"/>
          <w:szCs w:val="24"/>
        </w:rPr>
        <w:t>Insert into namatabel1</w:t>
      </w:r>
    </w:p>
    <w:p w14:paraId="43A5A65A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005791">
        <w:rPr>
          <w:rFonts w:ascii="Times New Roman" w:hAnsi="Times New Roman" w:cs="Times New Roman"/>
          <w:color w:val="000000" w:themeColor="text1"/>
          <w:sz w:val="24"/>
          <w:szCs w:val="24"/>
        </w:rPr>
        <w:t>Values</w:t>
      </w:r>
    </w:p>
    <w:p w14:paraId="44EBA1FD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005791">
        <w:rPr>
          <w:rFonts w:ascii="Times New Roman" w:hAnsi="Times New Roman" w:cs="Times New Roman"/>
          <w:color w:val="000000" w:themeColor="text1"/>
          <w:sz w:val="24"/>
          <w:szCs w:val="24"/>
        </w:rPr>
        <w:t>(‘variable1’,’variable2’,’variabel3’,’dst’),</w:t>
      </w:r>
    </w:p>
    <w:p w14:paraId="1EB231D7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005791">
        <w:rPr>
          <w:rFonts w:ascii="Times New Roman" w:hAnsi="Times New Roman" w:cs="Times New Roman"/>
          <w:color w:val="000000" w:themeColor="text1"/>
          <w:sz w:val="24"/>
          <w:szCs w:val="24"/>
        </w:rPr>
        <w:t>(‘variable1’,’variable2’,’variabel3’,’dst’),</w:t>
      </w:r>
    </w:p>
    <w:p w14:paraId="352ED129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005791">
        <w:rPr>
          <w:rFonts w:ascii="Times New Roman" w:hAnsi="Times New Roman" w:cs="Times New Roman"/>
          <w:color w:val="000000" w:themeColor="text1"/>
          <w:sz w:val="24"/>
          <w:szCs w:val="24"/>
        </w:rPr>
        <w:t>(‘variable1’,’variable2’,’variabel3’,’dst’),</w:t>
      </w:r>
    </w:p>
    <w:p w14:paraId="601AD361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005791">
        <w:rPr>
          <w:rFonts w:ascii="Times New Roman" w:hAnsi="Times New Roman" w:cs="Times New Roman"/>
          <w:color w:val="000000" w:themeColor="text1"/>
          <w:sz w:val="24"/>
          <w:szCs w:val="24"/>
        </w:rPr>
        <w:t>(‘variable1’,’variable2’,’variabel3’,’dst’);</w:t>
      </w:r>
    </w:p>
    <w:p w14:paraId="002C2701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</w:p>
    <w:p w14:paraId="38E10105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>
        <w:rPr>
          <w:rFonts w:ascii="Times New Roman" w:hAnsi="Times New Roman" w:cs="Times New Roman"/>
          <w:color w:val="FF0000"/>
          <w:sz w:val="24"/>
          <w:szCs w:val="24"/>
        </w:rPr>
        <w:t>Insert into layanan</w:t>
      </w:r>
    </w:p>
    <w:p w14:paraId="2AF0E460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>
        <w:rPr>
          <w:rFonts w:ascii="Times New Roman" w:hAnsi="Times New Roman" w:cs="Times New Roman"/>
          <w:color w:val="FF0000"/>
          <w:sz w:val="24"/>
          <w:szCs w:val="24"/>
        </w:rPr>
        <w:t>Values</w:t>
      </w:r>
    </w:p>
    <w:p w14:paraId="76760AA4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Instal Ulang (Paket Standar)','50000'),</w:t>
      </w:r>
    </w:p>
    <w:p w14:paraId="298338A1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Instal Ulang (Paket Komplit)','80000'),</w:t>
      </w:r>
    </w:p>
    <w:p w14:paraId="2A20467E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Hang / Freeze','50000'),</w:t>
      </w:r>
    </w:p>
    <w:p w14:paraId="333D069F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Layar Biru / Bluescreen','50000'),</w:t>
      </w:r>
    </w:p>
    <w:p w14:paraId="4733DA1A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Lambat / Lemot','35000'),</w:t>
      </w:r>
    </w:p>
    <w:p w14:paraId="2B42F735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Sering Mati Tiba Tiba','30000'),</w:t>
      </w:r>
    </w:p>
    <w:p w14:paraId="431264FA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Restart Tiba Tiba','25000'),</w:t>
      </w:r>
    </w:p>
    <w:p w14:paraId="33B8918E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Blank / Tidak Ada Tampilan','40000'),</w:t>
      </w:r>
    </w:p>
    <w:p w14:paraId="4AB4BA0B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Ada Bunyi Tiiit','25000'),</w:t>
      </w:r>
    </w:p>
    <w:p w14:paraId="12522073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Mati Total','200000'),</w:t>
      </w:r>
    </w:p>
    <w:p w14:paraId="73B39731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Kadang Nyala Kadang Tidak','80000'),</w:t>
      </w:r>
    </w:p>
    <w:p w14:paraId="4BBC3494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Ada Bunyi Berderik','25000'),</w:t>
      </w:r>
    </w:p>
    <w:p w14:paraId="0E39DC53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Laptop/Pc Kepanasan','25000'),</w:t>
      </w:r>
    </w:p>
    <w:p w14:paraId="5CC6055D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Tampilan Laptop Bergaris Horisontal/Vertical','100000'),</w:t>
      </w:r>
    </w:p>
    <w:p w14:paraId="33C896E1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Gagal Instal Ulang','100000'),</w:t>
      </w:r>
    </w:p>
    <w:p w14:paraId="31510444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Tidak Keluar Suara','100000'),</w:t>
      </w:r>
    </w:p>
    <w:p w14:paraId="0C1D65F8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Tampilan Layar Besar Besar / Pecah Pecah','25000'),</w:t>
      </w:r>
    </w:p>
    <w:p w14:paraId="5EDD9696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Tidak Bisa Masuk Windows / Loading Terus','25000'),</w:t>
      </w:r>
    </w:p>
    <w:p w14:paraId="75E6DADF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Kena Virus (Pembersihan Virus)','25000'),</w:t>
      </w:r>
    </w:p>
    <w:p w14:paraId="346789CF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Tidak Bisa Koneksi Internet','25000'),</w:t>
      </w:r>
    </w:p>
    <w:p w14:paraId="031E9A27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Hard</w:t>
      </w:r>
      <w:r>
        <w:rPr>
          <w:rFonts w:ascii="Times New Roman" w:hAnsi="Times New Roman" w:cs="Times New Roman"/>
          <w:color w:val="FF0000"/>
          <w:sz w:val="24"/>
          <w:szCs w:val="24"/>
        </w:rPr>
        <w:t>ware Tidak Terdeteksi','25000');</w:t>
      </w:r>
    </w:p>
    <w:p w14:paraId="480C7660" w14:textId="77777777" w:rsidR="00D61B1F" w:rsidRPr="00E879AD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</w:p>
    <w:p w14:paraId="2126212A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E879AD">
        <w:rPr>
          <w:noProof/>
          <w:color w:val="FF0000"/>
        </w:rPr>
        <w:drawing>
          <wp:inline distT="0" distB="0" distL="0" distR="0" wp14:anchorId="018EC44B" wp14:editId="5D0D259F">
            <wp:extent cx="4324350" cy="850605"/>
            <wp:effectExtent l="0" t="0" r="0" b="6985"/>
            <wp:docPr id="40" name="Picture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0"/>
                    <a:srcRect b="60832"/>
                    <a:stretch/>
                  </pic:blipFill>
                  <pic:spPr bwMode="auto">
                    <a:xfrm>
                      <a:off x="0" y="0"/>
                      <a:ext cx="4324350" cy="85060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ED2FC08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</w:p>
    <w:p w14:paraId="0F1BAC74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>
        <w:rPr>
          <w:rFonts w:ascii="Times New Roman" w:hAnsi="Times New Roman" w:cs="Times New Roman"/>
          <w:color w:val="FF0000"/>
          <w:sz w:val="24"/>
          <w:szCs w:val="24"/>
        </w:rPr>
        <w:t>Insert into transaksi</w:t>
      </w:r>
    </w:p>
    <w:p w14:paraId="33B3A70C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>
        <w:rPr>
          <w:rFonts w:ascii="Times New Roman" w:hAnsi="Times New Roman" w:cs="Times New Roman"/>
          <w:color w:val="FF0000"/>
          <w:sz w:val="24"/>
          <w:szCs w:val="24"/>
        </w:rPr>
        <w:t>Values</w:t>
      </w:r>
    </w:p>
    <w:p w14:paraId="0E1C4716" w14:textId="77777777"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2','2','2021-01-22'),</w:t>
      </w:r>
    </w:p>
    <w:p w14:paraId="6DDFD4A8" w14:textId="77777777"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3','3','2021-01-23'),</w:t>
      </w:r>
    </w:p>
    <w:p w14:paraId="3EEE1DAD" w14:textId="77777777"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5','1','2021-01-24'),</w:t>
      </w:r>
    </w:p>
    <w:p w14:paraId="4FF55E5F" w14:textId="77777777"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4','4','2021-01-25'),</w:t>
      </w:r>
    </w:p>
    <w:p w14:paraId="13324B44" w14:textId="77777777"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</w:t>
      </w:r>
      <w:r>
        <w:rPr>
          <w:rFonts w:ascii="Times New Roman" w:hAnsi="Times New Roman" w:cs="Times New Roman"/>
          <w:color w:val="FF0000"/>
          <w:sz w:val="24"/>
          <w:szCs w:val="24"/>
        </w:rPr>
        <w:t>6</w:t>
      </w:r>
      <w:r w:rsidRPr="000D4A8C">
        <w:rPr>
          <w:rFonts w:ascii="Times New Roman" w:hAnsi="Times New Roman" w:cs="Times New Roman"/>
          <w:color w:val="FF0000"/>
          <w:sz w:val="24"/>
          <w:szCs w:val="24"/>
        </w:rPr>
        <w:t>','1','2021-01-26'),</w:t>
      </w:r>
    </w:p>
    <w:p w14:paraId="0B7E20A3" w14:textId="77777777"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4','2','2021-01-27'),</w:t>
      </w:r>
    </w:p>
    <w:p w14:paraId="00B6B1C9" w14:textId="77777777"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5','3','2021-01-28'),</w:t>
      </w:r>
    </w:p>
    <w:p w14:paraId="7BCF11B5" w14:textId="77777777"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5','1','2021-01-29'),</w:t>
      </w:r>
    </w:p>
    <w:p w14:paraId="51E7349B" w14:textId="77777777"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2','4','2021-01-30'),</w:t>
      </w:r>
    </w:p>
    <w:p w14:paraId="2DD9FA3F" w14:textId="77777777"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5','1','2021-01-31'),</w:t>
      </w:r>
    </w:p>
    <w:p w14:paraId="1E6217DC" w14:textId="77777777"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2','2','2021-02-01'),</w:t>
      </w:r>
    </w:p>
    <w:p w14:paraId="343A05A6" w14:textId="77777777"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lastRenderedPageBreak/>
        <w:t>(' ','5','3','2021-02-02'),</w:t>
      </w:r>
    </w:p>
    <w:p w14:paraId="30F78A05" w14:textId="77777777"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5','1','2021-02-03'),</w:t>
      </w:r>
    </w:p>
    <w:p w14:paraId="2376BE0E" w14:textId="77777777"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2','4','2021-02-04'),</w:t>
      </w:r>
    </w:p>
    <w:p w14:paraId="1D65E991" w14:textId="77777777"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5','1','2021-02-05'),</w:t>
      </w:r>
    </w:p>
    <w:p w14:paraId="69BE2847" w14:textId="77777777"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2','2','2021-02-06'),</w:t>
      </w:r>
    </w:p>
    <w:p w14:paraId="3F1C2C5F" w14:textId="77777777"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5','3','2021-02-07'),</w:t>
      </w:r>
    </w:p>
    <w:p w14:paraId="36DF06AA" w14:textId="77777777"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2','1','2021-02-08'),</w:t>
      </w:r>
    </w:p>
    <w:p w14:paraId="250F6C8B" w14:textId="77777777"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5','4','2021-02-09'),</w:t>
      </w:r>
    </w:p>
    <w:p w14:paraId="5BC3E098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>
        <w:rPr>
          <w:rFonts w:ascii="Times New Roman" w:hAnsi="Times New Roman" w:cs="Times New Roman"/>
          <w:color w:val="FF0000"/>
          <w:sz w:val="24"/>
          <w:szCs w:val="24"/>
        </w:rPr>
        <w:t>(' ','2','1','2021-02-10');</w:t>
      </w:r>
    </w:p>
    <w:p w14:paraId="048C07BB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</w:p>
    <w:p w14:paraId="0B11429D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</w:p>
    <w:p w14:paraId="303544EC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</w:p>
    <w:p w14:paraId="06A1DAF1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>
        <w:rPr>
          <w:rFonts w:ascii="Times New Roman" w:hAnsi="Times New Roman" w:cs="Times New Roman"/>
          <w:color w:val="FF0000"/>
          <w:sz w:val="24"/>
          <w:szCs w:val="24"/>
        </w:rPr>
        <w:t>Insert into detiltransaksi</w:t>
      </w:r>
    </w:p>
    <w:p w14:paraId="0A5914CA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>
        <w:rPr>
          <w:rFonts w:ascii="Times New Roman" w:hAnsi="Times New Roman" w:cs="Times New Roman"/>
          <w:color w:val="FF0000"/>
          <w:sz w:val="24"/>
          <w:szCs w:val="24"/>
        </w:rPr>
        <w:t>Values</w:t>
      </w:r>
    </w:p>
    <w:p w14:paraId="167F3691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2','2','2','100000'),</w:t>
      </w:r>
    </w:p>
    <w:p w14:paraId="295D2075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3','3','3','100000'),</w:t>
      </w:r>
    </w:p>
    <w:p w14:paraId="74B302CA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5','5','5','200000'),</w:t>
      </w:r>
    </w:p>
    <w:p w14:paraId="127EFADE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2','4','4','100000'),</w:t>
      </w:r>
    </w:p>
    <w:p w14:paraId="2C6AD750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3','7','7','100000'),</w:t>
      </w:r>
    </w:p>
    <w:p w14:paraId="19D2E88A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5','4','4','100000'),</w:t>
      </w:r>
    </w:p>
    <w:p w14:paraId="4B2FACC1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5','5','5','200000'),</w:t>
      </w:r>
    </w:p>
    <w:p w14:paraId="7F0351E9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5','5','5','100000'),</w:t>
      </w:r>
    </w:p>
    <w:p w14:paraId="3D6A43C4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2','2','2','100000'),</w:t>
      </w:r>
    </w:p>
    <w:p w14:paraId="30B6943D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5','5','5','200000'),</w:t>
      </w:r>
    </w:p>
    <w:p w14:paraId="6761C06C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2','2','2','100000'),</w:t>
      </w:r>
    </w:p>
    <w:p w14:paraId="2C1FEE64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2','2','2','100000'),</w:t>
      </w:r>
    </w:p>
    <w:p w14:paraId="60092F2B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2','3','3','200000'),</w:t>
      </w:r>
    </w:p>
    <w:p w14:paraId="5B637157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3','5','5','100000'),</w:t>
      </w:r>
    </w:p>
    <w:p w14:paraId="110005F4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5','4','4','100000'),</w:t>
      </w:r>
    </w:p>
    <w:p w14:paraId="48F111F8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7','7','7','200000'),</w:t>
      </w:r>
    </w:p>
    <w:p w14:paraId="634B3700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4','4','4','100000'),</w:t>
      </w:r>
    </w:p>
    <w:p w14:paraId="5789E805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5','5','5','100000'),</w:t>
      </w:r>
    </w:p>
    <w:p w14:paraId="6096ECAB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5','5','5','100000'),</w:t>
      </w:r>
    </w:p>
    <w:p w14:paraId="190248B2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2','2','2','200000'),</w:t>
      </w:r>
    </w:p>
    <w:p w14:paraId="07AB8FB6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5','5','5','100000'),</w:t>
      </w:r>
    </w:p>
    <w:p w14:paraId="5BB4F1B0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2','2','2','100000');</w:t>
      </w:r>
    </w:p>
    <w:p w14:paraId="47A8CC19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</w:p>
    <w:p w14:paraId="31AAA8C9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2','2','2','100000'),</w:t>
      </w:r>
    </w:p>
    <w:p w14:paraId="7B19E85B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3','3','3','100000'),</w:t>
      </w:r>
    </w:p>
    <w:p w14:paraId="2BF3D3E3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5','5','5','200000'),</w:t>
      </w:r>
    </w:p>
    <w:p w14:paraId="44146370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2','4','4','100000'),</w:t>
      </w:r>
    </w:p>
    <w:p w14:paraId="5D378D76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3','7','7','100000'),</w:t>
      </w:r>
    </w:p>
    <w:p w14:paraId="373AD68A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5','4','4','100000'),</w:t>
      </w:r>
    </w:p>
    <w:p w14:paraId="67452A79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5','5','5','200000'),</w:t>
      </w:r>
    </w:p>
    <w:p w14:paraId="637B4297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5','5','5','100000'),</w:t>
      </w:r>
    </w:p>
    <w:p w14:paraId="0AB68482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2','2','2','100000'),</w:t>
      </w:r>
    </w:p>
    <w:p w14:paraId="1706270D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5','5','5','200000'),</w:t>
      </w:r>
    </w:p>
    <w:p w14:paraId="6214DD8F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2','2','2','100000'),</w:t>
      </w:r>
    </w:p>
    <w:p w14:paraId="5584ADDC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2','2','2','100000'),</w:t>
      </w:r>
    </w:p>
    <w:p w14:paraId="5E0EB4E0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2','3','3','200000'),</w:t>
      </w:r>
    </w:p>
    <w:p w14:paraId="753DDB0D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3','5','5','100000'),</w:t>
      </w:r>
    </w:p>
    <w:p w14:paraId="61096E38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5','4','4','100000'),</w:t>
      </w:r>
    </w:p>
    <w:p w14:paraId="41D634C8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7','7','7','200000'),</w:t>
      </w:r>
    </w:p>
    <w:p w14:paraId="51B3BFB6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4','4','4','100000'),</w:t>
      </w:r>
    </w:p>
    <w:p w14:paraId="77CE87E6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lastRenderedPageBreak/>
        <w:t>('5','5','5','100000'),</w:t>
      </w:r>
    </w:p>
    <w:p w14:paraId="49407A24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5','5','5','100000'),</w:t>
      </w:r>
    </w:p>
    <w:p w14:paraId="499A8D05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2','2','2','200000'),</w:t>
      </w:r>
    </w:p>
    <w:p w14:paraId="4920DFC5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5','5','5','100000'),</w:t>
      </w:r>
    </w:p>
    <w:p w14:paraId="0D355213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2','2','2','100000'),</w:t>
      </w:r>
    </w:p>
    <w:p w14:paraId="519A5DA5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>
        <w:rPr>
          <w:rFonts w:ascii="Times New Roman" w:hAnsi="Times New Roman" w:cs="Times New Roman"/>
          <w:color w:val="FF0000"/>
          <w:sz w:val="24"/>
          <w:szCs w:val="24"/>
        </w:rPr>
        <w:t>Melihat isi data / record yang telah dimasukkan</w:t>
      </w:r>
    </w:p>
    <w:p w14:paraId="2A076C5E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>
        <w:rPr>
          <w:rFonts w:ascii="Times New Roman" w:hAnsi="Times New Roman" w:cs="Times New Roman"/>
          <w:color w:val="FF0000"/>
          <w:sz w:val="24"/>
          <w:szCs w:val="24"/>
        </w:rPr>
        <w:t>Select *from namatabel1;</w:t>
      </w:r>
    </w:p>
    <w:p w14:paraId="79D51B6D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E879AD">
        <w:rPr>
          <w:noProof/>
          <w:color w:val="FF0000"/>
        </w:rPr>
        <w:drawing>
          <wp:inline distT="0" distB="0" distL="0" distR="0" wp14:anchorId="5C691D54" wp14:editId="4796F948">
            <wp:extent cx="4324350" cy="1310463"/>
            <wp:effectExtent l="0" t="0" r="0" b="4445"/>
            <wp:docPr id="86" name="Picture 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0"/>
                    <a:srcRect t="39657"/>
                    <a:stretch/>
                  </pic:blipFill>
                  <pic:spPr bwMode="auto">
                    <a:xfrm>
                      <a:off x="0" y="0"/>
                      <a:ext cx="4324350" cy="131046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F8A1729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</w:p>
    <w:p w14:paraId="6FA775C1" w14:textId="77777777" w:rsidR="00D61B1F" w:rsidRDefault="00D61B1F" w:rsidP="00D61B1F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Cara IMPORT Dari Excel</w:t>
      </w:r>
    </w:p>
    <w:p w14:paraId="065D62AE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Buka file yang sudah dieksport tadi </w:t>
      </w:r>
    </w:p>
    <w:p w14:paraId="479F6089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484751DE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E3425E">
        <w:rPr>
          <w:noProof/>
          <w:color w:val="000000" w:themeColor="text1"/>
        </w:rPr>
        <w:drawing>
          <wp:inline distT="0" distB="0" distL="0" distR="0" wp14:anchorId="05E609DD" wp14:editId="65151A6E">
            <wp:extent cx="6106795" cy="3534770"/>
            <wp:effectExtent l="0" t="0" r="8255" b="8890"/>
            <wp:docPr id="76" name="Picture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6112903" cy="35383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1C9347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2A4AFEA2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1A175FCD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0DC2F1E0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0AC5CCE9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6152B267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Import record yang sudah diisikan ke file csv tadi dengan cara: Masuk ke database dan buka tabel yang akan diimport datanya</w:t>
      </w:r>
    </w:p>
    <w:p w14:paraId="3C92F641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E3425E">
        <w:rPr>
          <w:noProof/>
          <w:color w:val="000000" w:themeColor="text1"/>
        </w:rPr>
        <w:lastRenderedPageBreak/>
        <w:drawing>
          <wp:inline distT="0" distB="0" distL="0" distR="0" wp14:anchorId="75A3E22C" wp14:editId="2B28A7A0">
            <wp:extent cx="6106795" cy="4195445"/>
            <wp:effectExtent l="0" t="0" r="8255" b="0"/>
            <wp:docPr id="79" name="Picture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6106795" cy="4195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FDF779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660BD152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Lalu cari file yang sudah diisi datanya tadi dan ubah format filenya menjadi csv Using Load Data</w:t>
      </w:r>
    </w:p>
    <w:p w14:paraId="6E6A1413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E3425E">
        <w:rPr>
          <w:noProof/>
          <w:color w:val="000000" w:themeColor="text1"/>
        </w:rPr>
        <w:drawing>
          <wp:inline distT="0" distB="0" distL="0" distR="0" wp14:anchorId="51B35F7E" wp14:editId="696351B8">
            <wp:extent cx="6180096" cy="3522133"/>
            <wp:effectExtent l="0" t="0" r="0" b="2540"/>
            <wp:docPr id="80" name="Picture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3"/>
                    <a:srcRect t="12823" r="29929" b="16147"/>
                    <a:stretch/>
                  </pic:blipFill>
                  <pic:spPr bwMode="auto">
                    <a:xfrm>
                      <a:off x="0" y="0"/>
                      <a:ext cx="6191903" cy="352886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690FC35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33287F41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33A6C026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1F263BFC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18D805A5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325D4F47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40B72372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4CD79F49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Jika sudah tekan go/kirim</w:t>
      </w:r>
    </w:p>
    <w:p w14:paraId="07068951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E3425E">
        <w:rPr>
          <w:noProof/>
          <w:color w:val="000000" w:themeColor="text1"/>
        </w:rPr>
        <w:lastRenderedPageBreak/>
        <w:drawing>
          <wp:inline distT="0" distB="0" distL="0" distR="0" wp14:anchorId="2242DDBB" wp14:editId="7A411942">
            <wp:extent cx="6106795" cy="2432685"/>
            <wp:effectExtent l="0" t="0" r="8255" b="5715"/>
            <wp:docPr id="81" name="Picture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6106795" cy="24326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CE9B14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31202003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Jika berhasil, maka akan tampil semua data record dari file csv yang sudah diisi tadi</w:t>
      </w:r>
    </w:p>
    <w:p w14:paraId="3878F373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Dan lakukan ke semua tabel yang ada </w:t>
      </w:r>
    </w:p>
    <w:p w14:paraId="13204CE2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E3425E">
        <w:rPr>
          <w:noProof/>
          <w:color w:val="000000" w:themeColor="text1"/>
        </w:rPr>
        <w:drawing>
          <wp:inline distT="0" distB="0" distL="0" distR="0" wp14:anchorId="2E730060" wp14:editId="0CE21F0C">
            <wp:extent cx="6106795" cy="4563745"/>
            <wp:effectExtent l="0" t="0" r="8255" b="8255"/>
            <wp:docPr id="82" name="Picture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6106795" cy="45637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32463A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78BD0DE3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07CAB01C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05D2D25B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03DC98AC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40D9A705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78E94EEB" w14:textId="77777777" w:rsidR="00D61B1F" w:rsidRPr="00E3425E" w:rsidRDefault="00D61B1F" w:rsidP="00D61B1F">
      <w:pPr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br w:type="page"/>
      </w:r>
    </w:p>
    <w:p w14:paraId="298580FD" w14:textId="77777777" w:rsidR="00D61B1F" w:rsidRPr="00AC0B1C" w:rsidRDefault="00D61B1F" w:rsidP="00D61B1F">
      <w:pPr>
        <w:spacing w:after="0" w:line="240" w:lineRule="auto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 w:rsidRPr="00AC0B1C">
        <w:rPr>
          <w:rFonts w:ascii="Times New Roman" w:hAnsi="Times New Roman" w:cs="Times New Roman"/>
          <w:b/>
          <w:color w:val="000000" w:themeColor="text1"/>
          <w:sz w:val="24"/>
          <w:szCs w:val="24"/>
        </w:rPr>
        <w:lastRenderedPageBreak/>
        <w:t xml:space="preserve">SELECT: </w:t>
      </w:r>
    </w:p>
    <w:p w14:paraId="01B227E1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2AB09E88" w14:textId="77777777" w:rsidR="00D61B1F" w:rsidRPr="00027E4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>Bentuk umum.</w:t>
      </w:r>
    </w:p>
    <w:p w14:paraId="54BE9F4C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>
        <w:rPr>
          <w:rFonts w:ascii="Times New Roman" w:hAnsi="Times New Roman" w:cs="Times New Roman"/>
          <w:color w:val="FF0000"/>
          <w:sz w:val="24"/>
          <w:szCs w:val="24"/>
        </w:rPr>
        <w:t>Select *from namatabel1</w:t>
      </w:r>
    </w:p>
    <w:p w14:paraId="2FF219ED" w14:textId="77777777" w:rsidR="00D61B1F" w:rsidRPr="004605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000000" w:themeColor="text1"/>
          <w:spacing w:val="-1"/>
          <w:sz w:val="22"/>
          <w:szCs w:val="22"/>
        </w:rPr>
      </w:pPr>
      <w:r w:rsidRPr="0046059C">
        <w:rPr>
          <w:b/>
          <w:color w:val="000000" w:themeColor="text1"/>
          <w:spacing w:val="-1"/>
          <w:sz w:val="22"/>
          <w:szCs w:val="22"/>
        </w:rPr>
        <w:t>Output :</w:t>
      </w:r>
    </w:p>
    <w:p w14:paraId="75D9617A" w14:textId="77777777" w:rsidR="00D61B1F" w:rsidRPr="00E879AD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</w:p>
    <w:p w14:paraId="2F7D70FE" w14:textId="77777777" w:rsidR="00D61B1F" w:rsidRPr="00027E4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>Memilih kolom tertentu.</w:t>
      </w:r>
    </w:p>
    <w:p w14:paraId="7A649ADC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E879AD">
        <w:rPr>
          <w:rFonts w:ascii="Times New Roman" w:hAnsi="Times New Roman" w:cs="Times New Roman"/>
          <w:color w:val="FF0000"/>
          <w:sz w:val="24"/>
          <w:szCs w:val="24"/>
        </w:rPr>
        <w:t>SELECT nama_kolom1, nama_kolom2</w:t>
      </w:r>
      <w:r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r w:rsidRPr="00E879AD">
        <w:rPr>
          <w:rFonts w:ascii="Times New Roman" w:hAnsi="Times New Roman" w:cs="Times New Roman"/>
          <w:color w:val="FF0000"/>
          <w:sz w:val="24"/>
          <w:szCs w:val="24"/>
        </w:rPr>
        <w:t xml:space="preserve"> FROM </w:t>
      </w:r>
      <w:r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r w:rsidRPr="00E879AD">
        <w:rPr>
          <w:rFonts w:ascii="Times New Roman" w:hAnsi="Times New Roman" w:cs="Times New Roman"/>
          <w:color w:val="FF0000"/>
          <w:sz w:val="24"/>
          <w:szCs w:val="24"/>
        </w:rPr>
        <w:t>nama_tabel;</w:t>
      </w:r>
    </w:p>
    <w:p w14:paraId="0095DAEB" w14:textId="77777777" w:rsidR="00D61B1F" w:rsidRPr="004605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000000" w:themeColor="text1"/>
          <w:spacing w:val="-1"/>
          <w:sz w:val="22"/>
          <w:szCs w:val="22"/>
        </w:rPr>
      </w:pPr>
      <w:r w:rsidRPr="0046059C">
        <w:rPr>
          <w:b/>
          <w:color w:val="000000" w:themeColor="text1"/>
          <w:spacing w:val="-1"/>
          <w:sz w:val="22"/>
          <w:szCs w:val="22"/>
        </w:rPr>
        <w:t>Output :</w:t>
      </w:r>
    </w:p>
    <w:p w14:paraId="0FFC198E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</w:p>
    <w:p w14:paraId="556D0832" w14:textId="77777777" w:rsidR="00D61B1F" w:rsidRPr="00027E4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>Memilih kolom dengan mengurutkan dari terkecil.</w:t>
      </w:r>
    </w:p>
    <w:p w14:paraId="52E04090" w14:textId="77777777" w:rsidR="00D61B1F" w:rsidRPr="00E879AD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E879AD">
        <w:rPr>
          <w:rFonts w:ascii="Times New Roman" w:hAnsi="Times New Roman" w:cs="Times New Roman"/>
          <w:color w:val="FF0000"/>
          <w:sz w:val="24"/>
          <w:szCs w:val="24"/>
        </w:rPr>
        <w:t>SELECT * FROM nama_tabel order by kolom_dipilih ASC;</w:t>
      </w:r>
    </w:p>
    <w:p w14:paraId="0019C71B" w14:textId="77777777" w:rsidR="00D61B1F" w:rsidRPr="004605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000000" w:themeColor="text1"/>
          <w:spacing w:val="-1"/>
          <w:sz w:val="22"/>
          <w:szCs w:val="22"/>
        </w:rPr>
      </w:pPr>
      <w:r w:rsidRPr="0046059C">
        <w:rPr>
          <w:b/>
          <w:color w:val="000000" w:themeColor="text1"/>
          <w:spacing w:val="-1"/>
          <w:sz w:val="22"/>
          <w:szCs w:val="22"/>
        </w:rPr>
        <w:t>Output :</w:t>
      </w:r>
    </w:p>
    <w:p w14:paraId="77F814C5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</w:p>
    <w:p w14:paraId="0341D217" w14:textId="77777777" w:rsidR="00D61B1F" w:rsidRPr="00027E4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>Memilih kolom dengan mengurutkan dari terbesar.</w:t>
      </w:r>
    </w:p>
    <w:p w14:paraId="0F257BAC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E879AD">
        <w:rPr>
          <w:rFonts w:ascii="Times New Roman" w:hAnsi="Times New Roman" w:cs="Times New Roman"/>
          <w:color w:val="FF0000"/>
          <w:sz w:val="24"/>
          <w:szCs w:val="24"/>
        </w:rPr>
        <w:t xml:space="preserve">SELECT * FROM nama_tabel order by kolom_dipilih </w:t>
      </w:r>
      <w:r>
        <w:rPr>
          <w:rFonts w:ascii="Times New Roman" w:hAnsi="Times New Roman" w:cs="Times New Roman"/>
          <w:color w:val="FF0000"/>
          <w:sz w:val="24"/>
          <w:szCs w:val="24"/>
        </w:rPr>
        <w:t>DESC</w:t>
      </w:r>
      <w:r w:rsidRPr="00E879AD">
        <w:rPr>
          <w:rFonts w:ascii="Times New Roman" w:hAnsi="Times New Roman" w:cs="Times New Roman"/>
          <w:color w:val="FF0000"/>
          <w:sz w:val="24"/>
          <w:szCs w:val="24"/>
        </w:rPr>
        <w:t>;</w:t>
      </w:r>
    </w:p>
    <w:p w14:paraId="2C063B9F" w14:textId="77777777" w:rsidR="00D61B1F" w:rsidRPr="004605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000000" w:themeColor="text1"/>
          <w:spacing w:val="-1"/>
          <w:sz w:val="22"/>
          <w:szCs w:val="22"/>
        </w:rPr>
      </w:pPr>
      <w:r w:rsidRPr="0046059C">
        <w:rPr>
          <w:b/>
          <w:color w:val="000000" w:themeColor="text1"/>
          <w:spacing w:val="-1"/>
          <w:sz w:val="22"/>
          <w:szCs w:val="22"/>
        </w:rPr>
        <w:t>Output :</w:t>
      </w:r>
    </w:p>
    <w:p w14:paraId="062A0DD8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</w:p>
    <w:p w14:paraId="1661CB19" w14:textId="77777777" w:rsidR="00D61B1F" w:rsidRPr="00AC0B1C" w:rsidRDefault="00D61B1F" w:rsidP="00D61B1F">
      <w:pPr>
        <w:spacing w:after="0" w:line="240" w:lineRule="auto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 w:rsidRPr="00AC0B1C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UPDATE</w:t>
      </w:r>
    </w:p>
    <w:p w14:paraId="40B93754" w14:textId="77777777" w:rsidR="00D61B1F" w:rsidRPr="00027E4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>Update sebaris data record.</w:t>
      </w:r>
    </w:p>
    <w:p w14:paraId="1C8C62AA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E879AD">
        <w:rPr>
          <w:rFonts w:ascii="Times New Roman" w:hAnsi="Times New Roman" w:cs="Times New Roman"/>
          <w:color w:val="FF0000"/>
          <w:sz w:val="24"/>
          <w:szCs w:val="24"/>
        </w:rPr>
        <w:t>UPDATE nama_tabel SET kolom1=data1, kolom2=data2,... WHERE kolom=data;</w:t>
      </w:r>
    </w:p>
    <w:p w14:paraId="50B1E2BB" w14:textId="77777777" w:rsidR="00D61B1F" w:rsidRPr="004605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000000" w:themeColor="text1"/>
          <w:spacing w:val="-1"/>
          <w:sz w:val="22"/>
          <w:szCs w:val="22"/>
        </w:rPr>
      </w:pPr>
      <w:r w:rsidRPr="0046059C">
        <w:rPr>
          <w:b/>
          <w:color w:val="000000" w:themeColor="text1"/>
          <w:spacing w:val="-1"/>
          <w:sz w:val="22"/>
          <w:szCs w:val="22"/>
        </w:rPr>
        <w:t>Output :</w:t>
      </w:r>
    </w:p>
    <w:p w14:paraId="53540B01" w14:textId="77777777" w:rsidR="00D61B1F" w:rsidRPr="00E879AD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</w:p>
    <w:p w14:paraId="5A3714DB" w14:textId="77777777" w:rsidR="00D61B1F" w:rsidRPr="00AC0B1C" w:rsidRDefault="00D61B1F" w:rsidP="00D61B1F">
      <w:pPr>
        <w:spacing w:after="0" w:line="240" w:lineRule="auto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 w:rsidRPr="00AC0B1C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DELETE</w:t>
      </w:r>
    </w:p>
    <w:p w14:paraId="0E27FA31" w14:textId="77777777" w:rsidR="00D61B1F" w:rsidRPr="00027E4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>Delete sebaris data record.</w:t>
      </w:r>
    </w:p>
    <w:p w14:paraId="2EB5DB1B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E879AD">
        <w:rPr>
          <w:rFonts w:ascii="Times New Roman" w:hAnsi="Times New Roman" w:cs="Times New Roman"/>
          <w:color w:val="FF0000"/>
          <w:sz w:val="24"/>
          <w:szCs w:val="24"/>
        </w:rPr>
        <w:t>DELETE FROM nama_tabel WHERE kolom=data;</w:t>
      </w:r>
    </w:p>
    <w:p w14:paraId="11A36238" w14:textId="77777777" w:rsidR="00D61B1F" w:rsidRPr="004605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000000" w:themeColor="text1"/>
          <w:spacing w:val="-1"/>
          <w:sz w:val="22"/>
          <w:szCs w:val="22"/>
        </w:rPr>
      </w:pPr>
      <w:r w:rsidRPr="0046059C">
        <w:rPr>
          <w:b/>
          <w:color w:val="000000" w:themeColor="text1"/>
          <w:spacing w:val="-1"/>
          <w:sz w:val="22"/>
          <w:szCs w:val="22"/>
        </w:rPr>
        <w:t>Output :</w:t>
      </w:r>
    </w:p>
    <w:p w14:paraId="43FBB5CA" w14:textId="77777777" w:rsidR="00D61B1F" w:rsidRPr="00E879AD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</w:p>
    <w:p w14:paraId="2A79F01C" w14:textId="77777777" w:rsidR="00D61B1F" w:rsidRPr="00027E4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>Delete sebuah tabel.</w:t>
      </w:r>
    </w:p>
    <w:p w14:paraId="22FD20F7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E879AD">
        <w:rPr>
          <w:rFonts w:ascii="Times New Roman" w:hAnsi="Times New Roman" w:cs="Times New Roman"/>
          <w:color w:val="FF0000"/>
          <w:sz w:val="24"/>
          <w:szCs w:val="24"/>
        </w:rPr>
        <w:t>DELETE FROM nama_tabel;</w:t>
      </w:r>
      <w:r w:rsidRPr="007B626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</w:p>
    <w:p w14:paraId="63E65F72" w14:textId="77777777" w:rsidR="00D61B1F" w:rsidRPr="004605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000000" w:themeColor="text1"/>
          <w:spacing w:val="-1"/>
          <w:sz w:val="22"/>
          <w:szCs w:val="22"/>
        </w:rPr>
      </w:pPr>
      <w:r w:rsidRPr="0046059C">
        <w:rPr>
          <w:b/>
          <w:color w:val="000000" w:themeColor="text1"/>
          <w:spacing w:val="-1"/>
          <w:sz w:val="22"/>
          <w:szCs w:val="22"/>
        </w:rPr>
        <w:t>Output :</w:t>
      </w:r>
    </w:p>
    <w:p w14:paraId="17E88FB4" w14:textId="77777777" w:rsidR="00D61B1F" w:rsidRDefault="00D61B1F" w:rsidP="00D61B1F">
      <w:pPr>
        <w:rPr>
          <w:rFonts w:ascii="Times New Roman" w:hAnsi="Times New Roman" w:cs="Times New Roman"/>
          <w:b/>
        </w:rPr>
      </w:pPr>
    </w:p>
    <w:p w14:paraId="4FDDA676" w14:textId="77777777" w:rsidR="00D61B1F" w:rsidRDefault="00D61B1F" w:rsidP="00D61B1F">
      <w:pPr>
        <w:rPr>
          <w:rFonts w:ascii="Times New Roman" w:hAnsi="Times New Roman" w:cs="Times New Roman"/>
          <w:b/>
        </w:rPr>
      </w:pPr>
    </w:p>
    <w:p w14:paraId="0547CDF2" w14:textId="77777777" w:rsidR="00D61B1F" w:rsidRDefault="00D61B1F" w:rsidP="00D61B1F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br w:type="page"/>
      </w:r>
    </w:p>
    <w:p w14:paraId="2EB45E8F" w14:textId="77777777" w:rsidR="00D61B1F" w:rsidRPr="00AC0B1C" w:rsidRDefault="00D61B1F" w:rsidP="00D61B1F">
      <w:pPr>
        <w:spacing w:after="0" w:line="240" w:lineRule="auto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 w:rsidRPr="00AC0B1C">
        <w:rPr>
          <w:rFonts w:ascii="Times New Roman" w:hAnsi="Times New Roman" w:cs="Times New Roman"/>
          <w:b/>
          <w:color w:val="000000" w:themeColor="text1"/>
          <w:sz w:val="24"/>
          <w:szCs w:val="24"/>
        </w:rPr>
        <w:lastRenderedPageBreak/>
        <w:t>SELECT</w:t>
      </w:r>
      <w:r>
        <w:rPr>
          <w:rFonts w:ascii="Times New Roman" w:hAnsi="Times New Roman" w:cs="Times New Roman"/>
          <w:b/>
          <w:color w:val="000000" w:themeColor="text1"/>
          <w:sz w:val="24"/>
          <w:szCs w:val="24"/>
        </w:rPr>
        <w:t xml:space="preserve"> SUBQUERY</w:t>
      </w:r>
      <w:r w:rsidRPr="00AC0B1C">
        <w:rPr>
          <w:rFonts w:ascii="Times New Roman" w:hAnsi="Times New Roman" w:cs="Times New Roman"/>
          <w:b/>
          <w:color w:val="000000" w:themeColor="text1"/>
          <w:sz w:val="24"/>
          <w:szCs w:val="24"/>
        </w:rPr>
        <w:t xml:space="preserve">: </w:t>
      </w:r>
    </w:p>
    <w:p w14:paraId="589C5CC7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01A02D6A" w14:textId="77777777" w:rsidR="00D61B1F" w:rsidRPr="00332FDF" w:rsidRDefault="00D61B1F" w:rsidP="00D61B1F">
      <w:pPr>
        <w:pStyle w:val="HTMLPreformatted"/>
        <w:shd w:val="clear" w:color="auto" w:fill="F2F2F2"/>
        <w:rPr>
          <w:color w:val="000000" w:themeColor="text1"/>
          <w:sz w:val="22"/>
          <w:szCs w:val="22"/>
        </w:rPr>
      </w:pPr>
      <w:r w:rsidRPr="00332FDF">
        <w:rPr>
          <w:rStyle w:val="kx"/>
          <w:color w:val="000000" w:themeColor="text1"/>
          <w:spacing w:val="-5"/>
          <w:sz w:val="22"/>
          <w:szCs w:val="22"/>
        </w:rPr>
        <w:t>SELECT nama_produk FROM ms_produk LIMIT 3;</w:t>
      </w:r>
    </w:p>
    <w:p w14:paraId="78FAFD4B" w14:textId="77777777" w:rsidR="00D61B1F" w:rsidRPr="004605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000000" w:themeColor="text1"/>
          <w:spacing w:val="-1"/>
          <w:sz w:val="22"/>
          <w:szCs w:val="22"/>
        </w:rPr>
      </w:pPr>
      <w:r w:rsidRPr="0046059C">
        <w:rPr>
          <w:b/>
          <w:color w:val="000000" w:themeColor="text1"/>
          <w:spacing w:val="-1"/>
          <w:sz w:val="22"/>
          <w:szCs w:val="22"/>
        </w:rPr>
        <w:t>Output :</w:t>
      </w:r>
    </w:p>
    <w:p w14:paraId="4FD41285" w14:textId="77777777" w:rsidR="00D61B1F" w:rsidRDefault="00D61B1F" w:rsidP="00D61B1F">
      <w:pPr>
        <w:spacing w:after="0" w:line="240" w:lineRule="auto"/>
        <w:rPr>
          <w:rStyle w:val="kx"/>
          <w:color w:val="FF0000"/>
          <w:spacing w:val="-5"/>
        </w:rPr>
      </w:pPr>
      <w:r w:rsidRPr="009C6D7A">
        <w:rPr>
          <w:rStyle w:val="kx"/>
          <w:color w:val="FF0000"/>
          <w:spacing w:val="-5"/>
        </w:rPr>
        <w:t>SELECT nama_layanan FROM layanan LIMIT 3;</w:t>
      </w:r>
    </w:p>
    <w:p w14:paraId="15D74977" w14:textId="77777777" w:rsidR="00D61B1F" w:rsidRPr="00332FDF" w:rsidRDefault="00D61B1F" w:rsidP="00D61B1F">
      <w:pPr>
        <w:pStyle w:val="HTMLPreformatted"/>
        <w:shd w:val="clear" w:color="auto" w:fill="F2F2F2"/>
        <w:rPr>
          <w:color w:val="000000" w:themeColor="text1"/>
          <w:sz w:val="22"/>
          <w:szCs w:val="22"/>
        </w:rPr>
      </w:pPr>
      <w:r w:rsidRPr="00332FDF">
        <w:rPr>
          <w:rStyle w:val="kx"/>
          <w:color w:val="000000" w:themeColor="text1"/>
          <w:spacing w:val="-5"/>
          <w:sz w:val="22"/>
          <w:szCs w:val="22"/>
        </w:rPr>
        <w:t>SELECT ms_produk.nama_produk AS nama from ms_produk;</w:t>
      </w:r>
    </w:p>
    <w:p w14:paraId="7F2A2934" w14:textId="77777777" w:rsidR="00D61B1F" w:rsidRPr="009C6D7A" w:rsidRDefault="00D61B1F" w:rsidP="00D61B1F">
      <w:pPr>
        <w:pStyle w:val="HTMLPreformatted"/>
        <w:shd w:val="clear" w:color="auto" w:fill="F2F2F2"/>
        <w:rPr>
          <w:color w:val="FF0000"/>
          <w:sz w:val="22"/>
          <w:szCs w:val="22"/>
        </w:rPr>
      </w:pPr>
      <w:r w:rsidRPr="009C6D7A">
        <w:rPr>
          <w:rStyle w:val="kx"/>
          <w:color w:val="FF0000"/>
          <w:spacing w:val="-5"/>
          <w:sz w:val="22"/>
          <w:szCs w:val="22"/>
        </w:rPr>
        <w:t>SELECT layanan.nama_layanan AS layanan_yang_tersedia from layanan;</w:t>
      </w:r>
    </w:p>
    <w:p w14:paraId="0F7B9AF7" w14:textId="77777777" w:rsidR="00D61B1F" w:rsidRPr="004605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000000" w:themeColor="text1"/>
          <w:spacing w:val="-1"/>
          <w:sz w:val="22"/>
          <w:szCs w:val="22"/>
        </w:rPr>
      </w:pPr>
      <w:r w:rsidRPr="0046059C">
        <w:rPr>
          <w:b/>
          <w:color w:val="000000" w:themeColor="text1"/>
          <w:spacing w:val="-1"/>
          <w:sz w:val="22"/>
          <w:szCs w:val="22"/>
        </w:rPr>
        <w:t>Output :</w:t>
      </w:r>
    </w:p>
    <w:p w14:paraId="13F4BEF0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2F4DC26C" w14:textId="77777777" w:rsidR="00D61B1F" w:rsidRPr="00332FDF" w:rsidRDefault="00D61B1F" w:rsidP="00D61B1F">
      <w:pPr>
        <w:pStyle w:val="HTMLPreformatted"/>
        <w:shd w:val="clear" w:color="auto" w:fill="F2F2F2"/>
        <w:rPr>
          <w:color w:val="000000" w:themeColor="text1"/>
          <w:sz w:val="22"/>
          <w:szCs w:val="22"/>
        </w:rPr>
      </w:pPr>
      <w:r w:rsidRPr="00332FDF">
        <w:rPr>
          <w:rStyle w:val="kx"/>
          <w:color w:val="000000" w:themeColor="text1"/>
          <w:spacing w:val="-5"/>
          <w:sz w:val="22"/>
          <w:szCs w:val="22"/>
        </w:rPr>
        <w:t>SELECT * FROM ms_produk AS t1;</w:t>
      </w:r>
    </w:p>
    <w:p w14:paraId="55287CC7" w14:textId="77777777" w:rsidR="00D61B1F" w:rsidRPr="009C6D7A" w:rsidRDefault="00D61B1F" w:rsidP="00D61B1F">
      <w:pPr>
        <w:pStyle w:val="Heading2"/>
        <w:shd w:val="clear" w:color="auto" w:fill="FFFFFF"/>
        <w:spacing w:before="0" w:line="240" w:lineRule="auto"/>
        <w:rPr>
          <w:rStyle w:val="kx"/>
          <w:color w:val="FF0000"/>
          <w:spacing w:val="-5"/>
          <w:sz w:val="22"/>
          <w:szCs w:val="22"/>
        </w:rPr>
      </w:pPr>
      <w:r w:rsidRPr="009C6D7A">
        <w:rPr>
          <w:rStyle w:val="kx"/>
          <w:color w:val="FF0000"/>
          <w:spacing w:val="-5"/>
          <w:sz w:val="22"/>
          <w:szCs w:val="22"/>
        </w:rPr>
        <w:t>SELECT * FROM petugas AS P1;</w:t>
      </w:r>
    </w:p>
    <w:p w14:paraId="0D47CC71" w14:textId="77777777" w:rsidR="00D61B1F" w:rsidRPr="004605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000000" w:themeColor="text1"/>
          <w:spacing w:val="-1"/>
          <w:sz w:val="22"/>
          <w:szCs w:val="22"/>
        </w:rPr>
      </w:pPr>
      <w:r w:rsidRPr="0046059C">
        <w:rPr>
          <w:b/>
          <w:color w:val="000000" w:themeColor="text1"/>
          <w:spacing w:val="-1"/>
          <w:sz w:val="22"/>
          <w:szCs w:val="22"/>
        </w:rPr>
        <w:t>Output :</w:t>
      </w:r>
    </w:p>
    <w:p w14:paraId="167ABEFB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7DFD51EF" w14:textId="77777777" w:rsidR="00D61B1F" w:rsidRPr="00332FDF" w:rsidRDefault="00D61B1F" w:rsidP="00D61B1F">
      <w:pPr>
        <w:pStyle w:val="HTMLPreformatted"/>
        <w:shd w:val="clear" w:color="auto" w:fill="F2F2F2"/>
        <w:rPr>
          <w:color w:val="000000" w:themeColor="text1"/>
          <w:sz w:val="22"/>
          <w:szCs w:val="22"/>
        </w:rPr>
      </w:pPr>
      <w:r w:rsidRPr="00332FDF">
        <w:rPr>
          <w:rStyle w:val="kx"/>
          <w:color w:val="000000" w:themeColor="text1"/>
          <w:spacing w:val="-5"/>
          <w:sz w:val="22"/>
          <w:szCs w:val="22"/>
        </w:rPr>
        <w:t>SELECT t1.kode_produk, t1.nama_produk FROM ms_produk AS t1;</w:t>
      </w:r>
    </w:p>
    <w:p w14:paraId="7A3D4B36" w14:textId="77777777" w:rsidR="00D61B1F" w:rsidRPr="009C6D7A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rStyle w:val="kx"/>
          <w:color w:val="FF0000"/>
          <w:spacing w:val="-5"/>
          <w:sz w:val="22"/>
          <w:szCs w:val="22"/>
        </w:rPr>
      </w:pPr>
      <w:r w:rsidRPr="009C6D7A">
        <w:rPr>
          <w:rStyle w:val="kx"/>
          <w:color w:val="FF0000"/>
          <w:spacing w:val="-5"/>
          <w:sz w:val="22"/>
          <w:szCs w:val="22"/>
        </w:rPr>
        <w:t>SELECT t1.kode_layanan, t1.nama_layanan FROM layanan AS t1;</w:t>
      </w:r>
    </w:p>
    <w:p w14:paraId="1C7B4D88" w14:textId="77777777" w:rsidR="00D61B1F" w:rsidRPr="004605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000000" w:themeColor="text1"/>
          <w:spacing w:val="-1"/>
          <w:sz w:val="22"/>
          <w:szCs w:val="22"/>
        </w:rPr>
      </w:pPr>
      <w:r w:rsidRPr="0046059C">
        <w:rPr>
          <w:b/>
          <w:color w:val="000000" w:themeColor="text1"/>
          <w:spacing w:val="-1"/>
          <w:sz w:val="22"/>
          <w:szCs w:val="22"/>
        </w:rPr>
        <w:t>Output :</w:t>
      </w:r>
    </w:p>
    <w:p w14:paraId="415A1813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385A5730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7CCF8E72" w14:textId="77777777" w:rsidR="00D61B1F" w:rsidRPr="00332FDF" w:rsidRDefault="00D61B1F" w:rsidP="00D61B1F">
      <w:pPr>
        <w:pStyle w:val="HTMLPreformatted"/>
        <w:shd w:val="clear" w:color="auto" w:fill="F2F2F2"/>
        <w:rPr>
          <w:color w:val="000000" w:themeColor="text1"/>
          <w:sz w:val="22"/>
          <w:szCs w:val="22"/>
        </w:rPr>
      </w:pPr>
      <w:r w:rsidRPr="00332FDF">
        <w:rPr>
          <w:rStyle w:val="kx"/>
          <w:color w:val="000000" w:themeColor="text1"/>
          <w:spacing w:val="-5"/>
          <w:sz w:val="22"/>
          <w:szCs w:val="22"/>
        </w:rPr>
        <w:t>SELECT * FROM ms_produk WHERE nama_produk = 'Gantungan Kunci DQLab';</w:t>
      </w:r>
    </w:p>
    <w:p w14:paraId="4198AC97" w14:textId="77777777" w:rsidR="00D61B1F" w:rsidRPr="009C6D7A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rStyle w:val="kx"/>
          <w:color w:val="FF0000"/>
          <w:spacing w:val="-5"/>
          <w:sz w:val="22"/>
          <w:szCs w:val="22"/>
        </w:rPr>
      </w:pPr>
      <w:r w:rsidRPr="009C6D7A">
        <w:rPr>
          <w:rStyle w:val="kx"/>
          <w:color w:val="FF0000"/>
          <w:spacing w:val="-5"/>
          <w:sz w:val="22"/>
          <w:szCs w:val="22"/>
        </w:rPr>
        <w:t>SELECT * FROM layanan WHERE nama_layanan = ‘ganti Hardisk';</w:t>
      </w:r>
    </w:p>
    <w:p w14:paraId="1921FC64" w14:textId="77777777" w:rsidR="00D61B1F" w:rsidRPr="004605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000000" w:themeColor="text1"/>
          <w:spacing w:val="-1"/>
          <w:sz w:val="22"/>
          <w:szCs w:val="22"/>
        </w:rPr>
      </w:pPr>
      <w:r w:rsidRPr="0046059C">
        <w:rPr>
          <w:b/>
          <w:color w:val="000000" w:themeColor="text1"/>
          <w:spacing w:val="-1"/>
          <w:sz w:val="22"/>
          <w:szCs w:val="22"/>
        </w:rPr>
        <w:t>Output :</w:t>
      </w:r>
    </w:p>
    <w:p w14:paraId="47DC5282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6A561852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03EFEC7E" w14:textId="77777777" w:rsidR="00D61B1F" w:rsidRPr="00332FDF" w:rsidRDefault="00D61B1F" w:rsidP="00D61B1F">
      <w:pPr>
        <w:pStyle w:val="HTMLPreformatted"/>
        <w:shd w:val="clear" w:color="auto" w:fill="F2F2F2"/>
        <w:rPr>
          <w:color w:val="000000" w:themeColor="text1"/>
          <w:sz w:val="22"/>
          <w:szCs w:val="22"/>
        </w:rPr>
      </w:pPr>
      <w:r w:rsidRPr="00332FDF">
        <w:rPr>
          <w:rStyle w:val="kx"/>
          <w:color w:val="000000" w:themeColor="text1"/>
          <w:spacing w:val="-5"/>
          <w:sz w:val="22"/>
          <w:szCs w:val="22"/>
        </w:rPr>
        <w:t>SELECT * FROM ms_produk WHERE harga &lt; 50000;</w:t>
      </w:r>
    </w:p>
    <w:p w14:paraId="26504410" w14:textId="77777777" w:rsidR="00D61B1F" w:rsidRPr="009C6D7A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FF0000"/>
          <w:spacing w:val="-1"/>
          <w:sz w:val="22"/>
          <w:szCs w:val="22"/>
        </w:rPr>
      </w:pPr>
      <w:r w:rsidRPr="009C6D7A">
        <w:rPr>
          <w:rStyle w:val="kx"/>
          <w:color w:val="FF0000"/>
          <w:spacing w:val="-5"/>
          <w:sz w:val="22"/>
          <w:szCs w:val="22"/>
        </w:rPr>
        <w:t>SELECT * FROM layanan WHERE harga &lt; 50000;</w:t>
      </w:r>
    </w:p>
    <w:p w14:paraId="704FECAE" w14:textId="77777777" w:rsidR="00D61B1F" w:rsidRDefault="00D61B1F" w:rsidP="00D61B1F">
      <w:pPr>
        <w:spacing w:after="0" w:line="240" w:lineRule="auto"/>
        <w:rPr>
          <w:b/>
          <w:color w:val="000000" w:themeColor="text1"/>
          <w:spacing w:val="-1"/>
        </w:rPr>
      </w:pPr>
      <w:r w:rsidRPr="0046059C">
        <w:rPr>
          <w:b/>
          <w:color w:val="000000" w:themeColor="text1"/>
          <w:spacing w:val="-1"/>
        </w:rPr>
        <w:t>Output :</w:t>
      </w:r>
    </w:p>
    <w:p w14:paraId="4537CB5E" w14:textId="77777777" w:rsidR="00D61B1F" w:rsidRDefault="00D61B1F" w:rsidP="00D61B1F">
      <w:pPr>
        <w:spacing w:after="0" w:line="240" w:lineRule="auto"/>
        <w:rPr>
          <w:b/>
          <w:color w:val="000000" w:themeColor="text1"/>
          <w:spacing w:val="-1"/>
        </w:rPr>
      </w:pPr>
    </w:p>
    <w:p w14:paraId="0881AE3E" w14:textId="77777777" w:rsidR="00D61B1F" w:rsidRPr="00332FDF" w:rsidRDefault="00D61B1F" w:rsidP="00D61B1F">
      <w:pPr>
        <w:pStyle w:val="HTMLPreformatted"/>
        <w:shd w:val="clear" w:color="auto" w:fill="F2F2F2"/>
        <w:rPr>
          <w:color w:val="000000" w:themeColor="text1"/>
          <w:sz w:val="22"/>
          <w:szCs w:val="22"/>
        </w:rPr>
      </w:pPr>
      <w:r w:rsidRPr="00332FDF">
        <w:rPr>
          <w:rStyle w:val="kx"/>
          <w:color w:val="000000" w:themeColor="text1"/>
          <w:spacing w:val="-5"/>
          <w:sz w:val="22"/>
          <w:szCs w:val="22"/>
        </w:rPr>
        <w:t>SELECT * FROM ms_produk WHERE nama_produk = 'Gantungan Kunci DQLab' AND harga &lt; 50000;</w:t>
      </w:r>
    </w:p>
    <w:p w14:paraId="720632DF" w14:textId="77777777" w:rsidR="00D61B1F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rFonts w:ascii="Georgia" w:hAnsi="Georgia"/>
          <w:color w:val="000000" w:themeColor="text1"/>
          <w:spacing w:val="-1"/>
          <w:sz w:val="22"/>
          <w:szCs w:val="22"/>
        </w:rPr>
      </w:pPr>
      <w:r w:rsidRPr="00332FDF">
        <w:rPr>
          <w:rStyle w:val="kx"/>
          <w:color w:val="000000" w:themeColor="text1"/>
          <w:spacing w:val="-5"/>
          <w:sz w:val="22"/>
          <w:szCs w:val="22"/>
        </w:rPr>
        <w:t>SELE</w:t>
      </w:r>
      <w:r w:rsidRPr="009C6D7A">
        <w:rPr>
          <w:rStyle w:val="kx"/>
          <w:color w:val="FF0000"/>
          <w:spacing w:val="-5"/>
          <w:sz w:val="22"/>
          <w:szCs w:val="22"/>
        </w:rPr>
        <w:t>CT * FROM layanan WHERE nama_layanan = 'Lambat / Lemot ' AND harga_layanan &lt; 50000;</w:t>
      </w:r>
    </w:p>
    <w:p w14:paraId="72DA979C" w14:textId="77777777" w:rsidR="00D61B1F" w:rsidRPr="00332FDF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rFonts w:ascii="Georgia" w:hAnsi="Georgia"/>
          <w:color w:val="000000" w:themeColor="text1"/>
          <w:spacing w:val="-1"/>
          <w:sz w:val="22"/>
          <w:szCs w:val="22"/>
        </w:rPr>
      </w:pPr>
      <w:r w:rsidRPr="00332FDF">
        <w:rPr>
          <w:rFonts w:ascii="Georgia" w:hAnsi="Georgia"/>
          <w:color w:val="000000" w:themeColor="text1"/>
          <w:spacing w:val="-1"/>
          <w:sz w:val="22"/>
          <w:szCs w:val="22"/>
        </w:rPr>
        <w:t>Output :</w:t>
      </w:r>
    </w:p>
    <w:p w14:paraId="46F72C97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13766C82" w14:textId="77777777" w:rsidR="00D61B1F" w:rsidRPr="002E7AE6" w:rsidRDefault="00D61B1F" w:rsidP="00D61B1F">
      <w:pPr>
        <w:spacing w:after="0" w:line="240" w:lineRule="auto"/>
        <w:rPr>
          <w:rFonts w:ascii="Consolas" w:eastAsia="Times New Roman" w:hAnsi="Consolas" w:cs="Consolas"/>
          <w:b/>
          <w:color w:val="FF0000"/>
        </w:rPr>
      </w:pPr>
      <w:r w:rsidRPr="002E7AE6">
        <w:rPr>
          <w:rFonts w:ascii="Consolas" w:eastAsia="Times New Roman" w:hAnsi="Consolas" w:cs="Consolas"/>
          <w:b/>
          <w:color w:val="FF0000"/>
        </w:rPr>
        <w:t>SELECT nama_layanan, COUNT(id_layanan) as jumlah FROM layanan WHERE harga_layanan=’50000’ GROUP BY harga_layanan HAVING COUNT(id_layanan)&gt;2;</w:t>
      </w:r>
    </w:p>
    <w:p w14:paraId="412D6DED" w14:textId="77777777" w:rsidR="00D61B1F" w:rsidRPr="00B44362" w:rsidRDefault="00D61B1F" w:rsidP="00D61B1F">
      <w:pPr>
        <w:spacing w:after="0" w:line="240" w:lineRule="auto"/>
        <w:rPr>
          <w:rFonts w:ascii="Segoe UI" w:eastAsia="Times New Roman" w:hAnsi="Segoe UI" w:cs="Segoe UI"/>
          <w:b/>
          <w:color w:val="222222"/>
        </w:rPr>
      </w:pPr>
      <w:r w:rsidRPr="002E7AE6">
        <w:rPr>
          <w:rFonts w:ascii="Segoe UI" w:eastAsia="Times New Roman" w:hAnsi="Segoe UI" w:cs="Segoe UI"/>
          <w:b/>
          <w:color w:val="222222"/>
        </w:rPr>
        <w:t>Output :</w:t>
      </w:r>
    </w:p>
    <w:p w14:paraId="06DEE781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br w:type="page"/>
      </w:r>
    </w:p>
    <w:p w14:paraId="30640180" w14:textId="77777777" w:rsidR="00D61B1F" w:rsidRPr="00AC0B1C" w:rsidRDefault="00D61B1F" w:rsidP="00D61B1F">
      <w:pPr>
        <w:spacing w:after="0" w:line="240" w:lineRule="auto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 w:rsidRPr="00AC0B1C">
        <w:rPr>
          <w:rFonts w:ascii="Times New Roman" w:hAnsi="Times New Roman" w:cs="Times New Roman"/>
          <w:b/>
          <w:color w:val="000000" w:themeColor="text1"/>
          <w:sz w:val="24"/>
          <w:szCs w:val="24"/>
        </w:rPr>
        <w:lastRenderedPageBreak/>
        <w:t>SELECT</w:t>
      </w:r>
      <w:r>
        <w:rPr>
          <w:rFonts w:ascii="Times New Roman" w:hAnsi="Times New Roman" w:cs="Times New Roman"/>
          <w:b/>
          <w:color w:val="000000" w:themeColor="text1"/>
          <w:sz w:val="24"/>
          <w:szCs w:val="24"/>
        </w:rPr>
        <w:t xml:space="preserve"> JOINT MULTITABLE</w:t>
      </w:r>
      <w:r w:rsidRPr="00AC0B1C">
        <w:rPr>
          <w:rFonts w:ascii="Times New Roman" w:hAnsi="Times New Roman" w:cs="Times New Roman"/>
          <w:b/>
          <w:color w:val="000000" w:themeColor="text1"/>
          <w:sz w:val="24"/>
          <w:szCs w:val="24"/>
        </w:rPr>
        <w:t xml:space="preserve">: </w:t>
      </w:r>
    </w:p>
    <w:p w14:paraId="079A69D7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49DB0484" w14:textId="77777777"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2E74B5" w:themeColor="accent1" w:themeShade="BF"/>
        </w:rPr>
      </w:pPr>
      <w:r w:rsidRPr="00946CE1">
        <w:rPr>
          <w:rFonts w:ascii="Courier New" w:eastAsia="Times New Roman" w:hAnsi="Courier New" w:cs="Courier New"/>
          <w:color w:val="333333"/>
        </w:rPr>
        <w:t xml:space="preserve">SELECT </w:t>
      </w:r>
      <w:r>
        <w:rPr>
          <w:rFonts w:ascii="Courier New" w:eastAsia="Times New Roman" w:hAnsi="Courier New" w:cs="Courier New"/>
          <w:color w:val="333333"/>
        </w:rPr>
        <w:t>pelanggan.nama_pelanggan,</w:t>
      </w:r>
      <w:r w:rsidRPr="006A3041">
        <w:rPr>
          <w:rFonts w:ascii="Courier New" w:eastAsia="Times New Roman" w:hAnsi="Courier New" w:cs="Courier New"/>
          <w:color w:val="2E74B5" w:themeColor="accent1" w:themeShade="BF"/>
        </w:rPr>
        <w:t xml:space="preserve"> </w:t>
      </w:r>
      <w:r>
        <w:rPr>
          <w:rFonts w:ascii="Courier New" w:eastAsia="Times New Roman" w:hAnsi="Courier New" w:cs="Courier New"/>
          <w:color w:val="2E74B5" w:themeColor="accent1" w:themeShade="BF"/>
        </w:rPr>
        <w:t>pembayaran</w:t>
      </w:r>
      <w:r w:rsidRPr="006A3041">
        <w:rPr>
          <w:rFonts w:ascii="Courier New" w:eastAsia="Times New Roman" w:hAnsi="Courier New" w:cs="Courier New"/>
          <w:color w:val="2E74B5" w:themeColor="accent1" w:themeShade="BF"/>
        </w:rPr>
        <w:t>.</w:t>
      </w:r>
      <w:r>
        <w:rPr>
          <w:rFonts w:ascii="Courier New" w:eastAsia="Times New Roman" w:hAnsi="Courier New" w:cs="Courier New"/>
          <w:color w:val="2E74B5" w:themeColor="accent1" w:themeShade="BF"/>
        </w:rPr>
        <w:t xml:space="preserve">total_bayar </w:t>
      </w:r>
    </w:p>
    <w:p w14:paraId="72492A9F" w14:textId="77777777" w:rsidR="00D61B1F" w:rsidRPr="00506D9C" w:rsidRDefault="00D61B1F" w:rsidP="00D61B1F">
      <w:pPr>
        <w:spacing w:after="0" w:line="240" w:lineRule="auto"/>
        <w:rPr>
          <w:b/>
          <w:color w:val="FF0000"/>
          <w:spacing w:val="-1"/>
        </w:rPr>
      </w:pPr>
      <w:r w:rsidRPr="00946CE1">
        <w:rPr>
          <w:rFonts w:ascii="Courier New" w:eastAsia="Times New Roman" w:hAnsi="Courier New" w:cs="Courier New"/>
          <w:color w:val="333333"/>
        </w:rPr>
        <w:t xml:space="preserve">FROM </w:t>
      </w:r>
      <w:r>
        <w:rPr>
          <w:rFonts w:ascii="Courier New" w:eastAsia="Times New Roman" w:hAnsi="Courier New" w:cs="Courier New"/>
          <w:color w:val="333333"/>
        </w:rPr>
        <w:t>pelanggan</w:t>
      </w:r>
      <w:r w:rsidRPr="00946CE1">
        <w:rPr>
          <w:rFonts w:ascii="Courier New" w:eastAsia="Times New Roman" w:hAnsi="Courier New" w:cs="Courier New"/>
          <w:color w:val="333333"/>
        </w:rPr>
        <w:t xml:space="preserve"> INNER JOIN </w:t>
      </w:r>
      <w:r>
        <w:rPr>
          <w:rFonts w:ascii="Courier New" w:eastAsia="Times New Roman" w:hAnsi="Courier New" w:cs="Courier New"/>
          <w:color w:val="333333"/>
        </w:rPr>
        <w:t>pembayaran</w:t>
      </w:r>
      <w:r w:rsidRPr="00946CE1">
        <w:rPr>
          <w:rFonts w:ascii="Courier New" w:eastAsia="Times New Roman" w:hAnsi="Courier New" w:cs="Courier New"/>
          <w:color w:val="333333"/>
        </w:rPr>
        <w:t xml:space="preserve"> ON </w:t>
      </w:r>
      <w:r>
        <w:rPr>
          <w:rFonts w:ascii="Courier New" w:eastAsia="Times New Roman" w:hAnsi="Courier New" w:cs="Courier New"/>
          <w:color w:val="333333"/>
        </w:rPr>
        <w:t>pelanggan</w:t>
      </w:r>
      <w:r w:rsidRPr="00946CE1">
        <w:rPr>
          <w:rFonts w:ascii="Courier New" w:eastAsia="Times New Roman" w:hAnsi="Courier New" w:cs="Courier New"/>
          <w:color w:val="333333"/>
        </w:rPr>
        <w:t>.</w:t>
      </w:r>
      <w:r w:rsidRPr="006A3041">
        <w:rPr>
          <w:rFonts w:ascii="Courier New" w:eastAsia="Times New Roman" w:hAnsi="Courier New" w:cs="Courier New"/>
          <w:color w:val="FF0000"/>
        </w:rPr>
        <w:t>id_</w:t>
      </w:r>
      <w:r>
        <w:rPr>
          <w:rFonts w:ascii="Courier New" w:eastAsia="Times New Roman" w:hAnsi="Courier New" w:cs="Courier New"/>
          <w:color w:val="FF0000"/>
        </w:rPr>
        <w:t>pelanggan</w:t>
      </w:r>
      <w:r w:rsidRPr="00946CE1">
        <w:rPr>
          <w:rFonts w:ascii="Courier New" w:eastAsia="Times New Roman" w:hAnsi="Courier New" w:cs="Courier New"/>
          <w:color w:val="333333"/>
        </w:rPr>
        <w:t>=</w:t>
      </w:r>
      <w:r>
        <w:rPr>
          <w:rFonts w:ascii="Courier New" w:eastAsia="Times New Roman" w:hAnsi="Courier New" w:cs="Courier New"/>
          <w:color w:val="333333"/>
        </w:rPr>
        <w:t>pembayaran</w:t>
      </w:r>
      <w:r w:rsidRPr="00946CE1">
        <w:rPr>
          <w:rFonts w:ascii="Courier New" w:eastAsia="Times New Roman" w:hAnsi="Courier New" w:cs="Courier New"/>
          <w:color w:val="333333"/>
        </w:rPr>
        <w:t>.</w:t>
      </w:r>
      <w:r w:rsidRPr="006A3041">
        <w:rPr>
          <w:rFonts w:ascii="Courier New" w:eastAsia="Times New Roman" w:hAnsi="Courier New" w:cs="Courier New"/>
          <w:color w:val="FF0000"/>
        </w:rPr>
        <w:t>id_</w:t>
      </w:r>
      <w:r>
        <w:rPr>
          <w:rFonts w:ascii="Courier New" w:eastAsia="Times New Roman" w:hAnsi="Courier New" w:cs="Courier New"/>
          <w:color w:val="FF0000"/>
        </w:rPr>
        <w:t>pelanggan</w:t>
      </w:r>
      <w:r w:rsidRPr="00946CE1">
        <w:rPr>
          <w:rFonts w:ascii="Courier New" w:eastAsia="Times New Roman" w:hAnsi="Courier New" w:cs="Courier New"/>
          <w:color w:val="333333"/>
        </w:rPr>
        <w:t>;</w:t>
      </w:r>
      <w:r w:rsidRPr="00BA0A9C">
        <w:rPr>
          <w:rFonts w:ascii="Times New Roman" w:eastAsia="Times New Roman" w:hAnsi="Times New Roman" w:cs="Times New Roman"/>
          <w:color w:val="333333"/>
        </w:rPr>
        <w:br/>
      </w:r>
      <w:r w:rsidRPr="00506D9C">
        <w:rPr>
          <w:b/>
          <w:color w:val="FF0000"/>
          <w:spacing w:val="-1"/>
        </w:rPr>
        <w:t>Output :</w:t>
      </w:r>
    </w:p>
    <w:p w14:paraId="7BF4FA76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003985DE" w14:textId="77777777" w:rsidR="00D61B1F" w:rsidRPr="0034734D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333333"/>
          <w:sz w:val="18"/>
        </w:rPr>
      </w:pPr>
      <w:r w:rsidRPr="0034734D">
        <w:rPr>
          <w:rFonts w:ascii="Courier New" w:eastAsia="Times New Roman" w:hAnsi="Courier New" w:cs="Courier New"/>
          <w:color w:val="333333"/>
          <w:sz w:val="18"/>
        </w:rPr>
        <w:t xml:space="preserve">SELECT </w:t>
      </w:r>
      <w:r w:rsidRPr="0034734D">
        <w:rPr>
          <w:rFonts w:ascii="Courier New" w:eastAsia="Times New Roman" w:hAnsi="Courier New" w:cs="Courier New"/>
          <w:color w:val="FF0000"/>
          <w:sz w:val="18"/>
        </w:rPr>
        <w:t>petugas</w:t>
      </w:r>
      <w:r w:rsidRPr="0034734D">
        <w:rPr>
          <w:rFonts w:ascii="Courier New" w:eastAsia="Times New Roman" w:hAnsi="Courier New" w:cs="Courier New"/>
          <w:color w:val="333333"/>
          <w:sz w:val="18"/>
        </w:rPr>
        <w:t xml:space="preserve">.nama_petugas, </w:t>
      </w:r>
      <w:r w:rsidRPr="0034734D">
        <w:rPr>
          <w:rFonts w:ascii="Courier New" w:eastAsia="Times New Roman" w:hAnsi="Courier New" w:cs="Courier New"/>
          <w:color w:val="FF0000"/>
          <w:sz w:val="18"/>
        </w:rPr>
        <w:t>layanan</w:t>
      </w:r>
      <w:r w:rsidRPr="0034734D">
        <w:rPr>
          <w:rFonts w:ascii="Courier New" w:eastAsia="Times New Roman" w:hAnsi="Courier New" w:cs="Courier New"/>
          <w:color w:val="333333"/>
          <w:sz w:val="18"/>
        </w:rPr>
        <w:t xml:space="preserve">.nama_layanan, </w:t>
      </w:r>
      <w:r w:rsidRPr="0034734D">
        <w:rPr>
          <w:rFonts w:ascii="Courier New" w:eastAsia="Times New Roman" w:hAnsi="Courier New" w:cs="Courier New"/>
          <w:color w:val="FF0000"/>
          <w:sz w:val="18"/>
        </w:rPr>
        <w:t>transaksi</w:t>
      </w:r>
      <w:r w:rsidRPr="0034734D">
        <w:rPr>
          <w:rFonts w:ascii="Courier New" w:eastAsia="Times New Roman" w:hAnsi="Courier New" w:cs="Courier New"/>
          <w:color w:val="333333"/>
          <w:sz w:val="18"/>
        </w:rPr>
        <w:t xml:space="preserve">.jumlah </w:t>
      </w:r>
    </w:p>
    <w:p w14:paraId="39D15902" w14:textId="77777777" w:rsidR="00D61B1F" w:rsidRPr="0034734D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333333"/>
          <w:sz w:val="18"/>
        </w:rPr>
      </w:pPr>
      <w:r w:rsidRPr="0034734D">
        <w:rPr>
          <w:rFonts w:ascii="Courier New" w:eastAsia="Times New Roman" w:hAnsi="Courier New" w:cs="Courier New"/>
          <w:color w:val="333333"/>
          <w:sz w:val="18"/>
        </w:rPr>
        <w:t xml:space="preserve">FROM petugas </w:t>
      </w:r>
    </w:p>
    <w:p w14:paraId="2F5086E2" w14:textId="77777777" w:rsidR="00D61B1F" w:rsidRPr="0034734D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333333"/>
          <w:sz w:val="18"/>
        </w:rPr>
      </w:pPr>
      <w:r w:rsidRPr="0034734D">
        <w:rPr>
          <w:rFonts w:ascii="Courier New" w:eastAsia="Times New Roman" w:hAnsi="Courier New" w:cs="Courier New"/>
          <w:color w:val="333333"/>
          <w:sz w:val="18"/>
        </w:rPr>
        <w:t>INNER JOIN transaksi ON petugas.</w:t>
      </w:r>
      <w:r w:rsidRPr="0034734D">
        <w:rPr>
          <w:rFonts w:ascii="Courier New" w:eastAsia="Times New Roman" w:hAnsi="Courier New" w:cs="Courier New"/>
          <w:color w:val="2E74B5" w:themeColor="accent1" w:themeShade="BF"/>
          <w:sz w:val="18"/>
        </w:rPr>
        <w:t xml:space="preserve">id_petugas </w:t>
      </w:r>
      <w:r w:rsidRPr="0034734D">
        <w:rPr>
          <w:rFonts w:ascii="Courier New" w:eastAsia="Times New Roman" w:hAnsi="Courier New" w:cs="Courier New"/>
          <w:color w:val="333333"/>
          <w:sz w:val="18"/>
        </w:rPr>
        <w:t>= transaksi.</w:t>
      </w:r>
      <w:r w:rsidRPr="0034734D">
        <w:rPr>
          <w:rFonts w:ascii="Courier New" w:eastAsia="Times New Roman" w:hAnsi="Courier New" w:cs="Courier New"/>
          <w:color w:val="2E74B5" w:themeColor="accent1" w:themeShade="BF"/>
          <w:sz w:val="18"/>
        </w:rPr>
        <w:t xml:space="preserve">id_petugas </w:t>
      </w:r>
    </w:p>
    <w:p w14:paraId="3F535635" w14:textId="77777777" w:rsidR="00D61B1F" w:rsidRPr="0034734D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333333"/>
          <w:sz w:val="18"/>
        </w:rPr>
      </w:pPr>
      <w:r w:rsidRPr="0034734D">
        <w:rPr>
          <w:rFonts w:ascii="Courier New" w:eastAsia="Times New Roman" w:hAnsi="Courier New" w:cs="Courier New"/>
          <w:color w:val="333333"/>
          <w:sz w:val="18"/>
        </w:rPr>
        <w:t>INNER JOIN layanan ON transaksi.</w:t>
      </w:r>
      <w:r w:rsidRPr="0034734D">
        <w:rPr>
          <w:rFonts w:ascii="Courier New" w:eastAsia="Times New Roman" w:hAnsi="Courier New" w:cs="Courier New"/>
          <w:color w:val="538135" w:themeColor="accent6" w:themeShade="BF"/>
          <w:sz w:val="18"/>
        </w:rPr>
        <w:t xml:space="preserve">id_layanan </w:t>
      </w:r>
      <w:r w:rsidRPr="0034734D">
        <w:rPr>
          <w:rFonts w:ascii="Courier New" w:eastAsia="Times New Roman" w:hAnsi="Courier New" w:cs="Courier New"/>
          <w:color w:val="333333"/>
          <w:sz w:val="18"/>
        </w:rPr>
        <w:t>= layanan.</w:t>
      </w:r>
      <w:r w:rsidRPr="0034734D">
        <w:rPr>
          <w:rFonts w:ascii="Courier New" w:eastAsia="Times New Roman" w:hAnsi="Courier New" w:cs="Courier New"/>
          <w:color w:val="538135" w:themeColor="accent6" w:themeShade="BF"/>
          <w:sz w:val="18"/>
        </w:rPr>
        <w:t>id_layanan</w:t>
      </w:r>
      <w:r w:rsidRPr="0034734D">
        <w:rPr>
          <w:rFonts w:ascii="Courier New" w:eastAsia="Times New Roman" w:hAnsi="Courier New" w:cs="Courier New"/>
          <w:color w:val="333333"/>
          <w:sz w:val="18"/>
        </w:rPr>
        <w:t>;</w:t>
      </w:r>
    </w:p>
    <w:p w14:paraId="7B1EFB61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6E9EA70E" w14:textId="77777777"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333333"/>
        </w:rPr>
      </w:pPr>
      <w:r w:rsidRPr="00946CE1">
        <w:rPr>
          <w:rFonts w:ascii="Courier New" w:eastAsia="Times New Roman" w:hAnsi="Courier New" w:cs="Courier New"/>
          <w:color w:val="333333"/>
        </w:rPr>
        <w:t xml:space="preserve">SELECT </w:t>
      </w:r>
      <w:r>
        <w:rPr>
          <w:rFonts w:ascii="Courier New" w:eastAsia="Times New Roman" w:hAnsi="Courier New" w:cs="Courier New"/>
          <w:color w:val="333333"/>
        </w:rPr>
        <w:t>pelanggan</w:t>
      </w:r>
      <w:r w:rsidRPr="00946CE1">
        <w:rPr>
          <w:rFonts w:ascii="Courier New" w:eastAsia="Times New Roman" w:hAnsi="Courier New" w:cs="Courier New"/>
          <w:color w:val="333333"/>
        </w:rPr>
        <w:t>.id_</w:t>
      </w:r>
      <w:r>
        <w:rPr>
          <w:rFonts w:ascii="Courier New" w:eastAsia="Times New Roman" w:hAnsi="Courier New" w:cs="Courier New"/>
          <w:color w:val="333333"/>
        </w:rPr>
        <w:t>pelanggan</w:t>
      </w:r>
      <w:r w:rsidRPr="00946CE1">
        <w:rPr>
          <w:rFonts w:ascii="Courier New" w:eastAsia="Times New Roman" w:hAnsi="Courier New" w:cs="Courier New"/>
          <w:color w:val="333333"/>
        </w:rPr>
        <w:t xml:space="preserve">, </w:t>
      </w:r>
      <w:r>
        <w:rPr>
          <w:rFonts w:ascii="Courier New" w:eastAsia="Times New Roman" w:hAnsi="Courier New" w:cs="Courier New"/>
          <w:color w:val="333333"/>
        </w:rPr>
        <w:t>pelanggan</w:t>
      </w:r>
      <w:r w:rsidRPr="00946CE1">
        <w:rPr>
          <w:rFonts w:ascii="Courier New" w:eastAsia="Times New Roman" w:hAnsi="Courier New" w:cs="Courier New"/>
          <w:color w:val="333333"/>
        </w:rPr>
        <w:t>.</w:t>
      </w:r>
      <w:r>
        <w:rPr>
          <w:rFonts w:ascii="Courier New" w:eastAsia="Times New Roman" w:hAnsi="Courier New" w:cs="Courier New"/>
          <w:color w:val="333333"/>
        </w:rPr>
        <w:t>nama_pelanggan</w:t>
      </w:r>
      <w:r w:rsidRPr="00946CE1">
        <w:rPr>
          <w:rFonts w:ascii="Courier New" w:eastAsia="Times New Roman" w:hAnsi="Courier New" w:cs="Courier New"/>
          <w:color w:val="333333"/>
        </w:rPr>
        <w:t xml:space="preserve">, </w:t>
      </w:r>
      <w:r>
        <w:rPr>
          <w:rFonts w:ascii="Courier New" w:eastAsia="Times New Roman" w:hAnsi="Courier New" w:cs="Courier New"/>
          <w:color w:val="333333"/>
        </w:rPr>
        <w:t>pembayaran</w:t>
      </w:r>
      <w:r w:rsidRPr="00946CE1">
        <w:rPr>
          <w:rFonts w:ascii="Courier New" w:eastAsia="Times New Roman" w:hAnsi="Courier New" w:cs="Courier New"/>
          <w:color w:val="333333"/>
        </w:rPr>
        <w:t>.id_</w:t>
      </w:r>
      <w:r>
        <w:rPr>
          <w:rFonts w:ascii="Courier New" w:eastAsia="Times New Roman" w:hAnsi="Courier New" w:cs="Courier New"/>
          <w:color w:val="333333"/>
        </w:rPr>
        <w:t>bayar</w:t>
      </w:r>
      <w:r w:rsidRPr="00946CE1">
        <w:rPr>
          <w:rFonts w:ascii="Courier New" w:eastAsia="Times New Roman" w:hAnsi="Courier New" w:cs="Courier New"/>
          <w:color w:val="333333"/>
        </w:rPr>
        <w:t xml:space="preserve">, </w:t>
      </w:r>
      <w:r>
        <w:rPr>
          <w:rFonts w:ascii="Courier New" w:eastAsia="Times New Roman" w:hAnsi="Courier New" w:cs="Courier New"/>
          <w:color w:val="333333"/>
        </w:rPr>
        <w:t>pembayaran</w:t>
      </w:r>
      <w:r w:rsidRPr="00946CE1">
        <w:rPr>
          <w:rFonts w:ascii="Courier New" w:eastAsia="Times New Roman" w:hAnsi="Courier New" w:cs="Courier New"/>
          <w:color w:val="333333"/>
        </w:rPr>
        <w:t>.</w:t>
      </w:r>
      <w:r>
        <w:rPr>
          <w:rFonts w:ascii="Courier New" w:eastAsia="Times New Roman" w:hAnsi="Courier New" w:cs="Courier New"/>
          <w:color w:val="333333"/>
        </w:rPr>
        <w:t>tanggal_bayar</w:t>
      </w:r>
      <w:r w:rsidRPr="00946CE1">
        <w:rPr>
          <w:rFonts w:ascii="Courier New" w:eastAsia="Times New Roman" w:hAnsi="Courier New" w:cs="Courier New"/>
          <w:color w:val="333333"/>
        </w:rPr>
        <w:t xml:space="preserve"> FROM </w:t>
      </w:r>
      <w:r>
        <w:rPr>
          <w:rFonts w:ascii="Courier New" w:eastAsia="Times New Roman" w:hAnsi="Courier New" w:cs="Courier New"/>
          <w:color w:val="333333"/>
        </w:rPr>
        <w:t>pelanggan</w:t>
      </w:r>
      <w:r w:rsidRPr="00946CE1">
        <w:rPr>
          <w:rFonts w:ascii="Courier New" w:eastAsia="Times New Roman" w:hAnsi="Courier New" w:cs="Courier New"/>
          <w:color w:val="333333"/>
        </w:rPr>
        <w:t xml:space="preserve"> LEFT JOIN </w:t>
      </w:r>
      <w:r>
        <w:rPr>
          <w:rFonts w:ascii="Courier New" w:eastAsia="Times New Roman" w:hAnsi="Courier New" w:cs="Courier New"/>
          <w:color w:val="333333"/>
        </w:rPr>
        <w:t>pembayaran</w:t>
      </w:r>
      <w:r w:rsidRPr="00946CE1">
        <w:rPr>
          <w:rFonts w:ascii="Courier New" w:eastAsia="Times New Roman" w:hAnsi="Courier New" w:cs="Courier New"/>
          <w:color w:val="333333"/>
        </w:rPr>
        <w:t xml:space="preserve"> ON </w:t>
      </w:r>
      <w:r>
        <w:rPr>
          <w:rFonts w:ascii="Courier New" w:eastAsia="Times New Roman" w:hAnsi="Courier New" w:cs="Courier New"/>
          <w:color w:val="333333"/>
        </w:rPr>
        <w:t>pelanggan</w:t>
      </w:r>
      <w:r w:rsidRPr="00946CE1">
        <w:rPr>
          <w:rFonts w:ascii="Courier New" w:eastAsia="Times New Roman" w:hAnsi="Courier New" w:cs="Courier New"/>
          <w:color w:val="333333"/>
        </w:rPr>
        <w:t>.id_</w:t>
      </w:r>
      <w:r>
        <w:rPr>
          <w:rFonts w:ascii="Courier New" w:eastAsia="Times New Roman" w:hAnsi="Courier New" w:cs="Courier New"/>
          <w:color w:val="333333"/>
        </w:rPr>
        <w:t>pelanggan</w:t>
      </w:r>
      <w:r w:rsidRPr="00946CE1">
        <w:rPr>
          <w:rFonts w:ascii="Courier New" w:eastAsia="Times New Roman" w:hAnsi="Courier New" w:cs="Courier New"/>
          <w:color w:val="333333"/>
        </w:rPr>
        <w:t>=</w:t>
      </w:r>
      <w:r>
        <w:rPr>
          <w:rFonts w:ascii="Courier New" w:eastAsia="Times New Roman" w:hAnsi="Courier New" w:cs="Courier New"/>
          <w:color w:val="333333"/>
        </w:rPr>
        <w:t>pembayaran</w:t>
      </w:r>
      <w:r w:rsidRPr="00946CE1">
        <w:rPr>
          <w:rFonts w:ascii="Courier New" w:eastAsia="Times New Roman" w:hAnsi="Courier New" w:cs="Courier New"/>
          <w:color w:val="333333"/>
        </w:rPr>
        <w:t>.id_</w:t>
      </w:r>
      <w:r>
        <w:rPr>
          <w:rFonts w:ascii="Courier New" w:eastAsia="Times New Roman" w:hAnsi="Courier New" w:cs="Courier New"/>
          <w:color w:val="333333"/>
        </w:rPr>
        <w:t>pelanggan</w:t>
      </w:r>
      <w:r w:rsidRPr="00946CE1">
        <w:rPr>
          <w:rFonts w:ascii="Courier New" w:eastAsia="Times New Roman" w:hAnsi="Courier New" w:cs="Courier New"/>
          <w:color w:val="333333"/>
        </w:rPr>
        <w:t>;</w:t>
      </w:r>
    </w:p>
    <w:p w14:paraId="577BB6CD" w14:textId="77777777" w:rsidR="00D61B1F" w:rsidRPr="00506D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FF0000"/>
          <w:spacing w:val="-1"/>
          <w:sz w:val="22"/>
          <w:szCs w:val="22"/>
        </w:rPr>
      </w:pPr>
      <w:r w:rsidRPr="00506D9C">
        <w:rPr>
          <w:b/>
          <w:color w:val="FF0000"/>
          <w:spacing w:val="-1"/>
          <w:sz w:val="22"/>
          <w:szCs w:val="22"/>
        </w:rPr>
        <w:t>Output :</w:t>
      </w:r>
    </w:p>
    <w:p w14:paraId="4020B3E9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41A2B887" w14:textId="77777777"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333333"/>
        </w:rPr>
      </w:pPr>
      <w:r w:rsidRPr="00360FD9">
        <w:rPr>
          <w:rFonts w:ascii="Courier New" w:eastAsia="Times New Roman" w:hAnsi="Courier New" w:cs="Courier New"/>
          <w:color w:val="333333"/>
        </w:rPr>
        <w:t>SELECT pelanggan.id_pelanggan, pelanggan.n</w:t>
      </w:r>
      <w:r>
        <w:rPr>
          <w:rFonts w:ascii="Courier New" w:eastAsia="Times New Roman" w:hAnsi="Courier New" w:cs="Courier New"/>
          <w:color w:val="333333"/>
        </w:rPr>
        <w:t>ama_pelanggan, pembayaran.id_</w:t>
      </w:r>
      <w:r w:rsidRPr="00360FD9">
        <w:rPr>
          <w:rFonts w:ascii="Courier New" w:eastAsia="Times New Roman" w:hAnsi="Courier New" w:cs="Courier New"/>
          <w:color w:val="333333"/>
        </w:rPr>
        <w:t>bayar, pembayaran.tanggal_bayar FROM pelanggan RIGHT JOIN pembayaran ON pelanggan.id_pelanggan=pembayaran.id_pelanggan;</w:t>
      </w:r>
    </w:p>
    <w:p w14:paraId="1A8DE671" w14:textId="77777777" w:rsidR="00D61B1F" w:rsidRPr="00506D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FF0000"/>
          <w:spacing w:val="-1"/>
          <w:sz w:val="22"/>
          <w:szCs w:val="22"/>
        </w:rPr>
      </w:pPr>
      <w:r w:rsidRPr="00506D9C">
        <w:rPr>
          <w:b/>
          <w:color w:val="FF0000"/>
          <w:spacing w:val="-1"/>
          <w:sz w:val="22"/>
          <w:szCs w:val="22"/>
        </w:rPr>
        <w:t>Output :</w:t>
      </w:r>
    </w:p>
    <w:p w14:paraId="50CE36E5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121CD1BA" w14:textId="77777777" w:rsidR="00D61B1F" w:rsidRPr="00996A1B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 w:rsidRPr="00996A1B">
        <w:rPr>
          <w:rFonts w:ascii="Courier New" w:eastAsia="Times New Roman" w:hAnsi="Courier New" w:cs="Courier New"/>
          <w:color w:val="0070C0"/>
        </w:rPr>
        <w:t>select a.*, b.*</w:t>
      </w:r>
    </w:p>
    <w:p w14:paraId="76A67A93" w14:textId="77777777" w:rsidR="00D61B1F" w:rsidRPr="00996A1B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 w:rsidRPr="00996A1B">
        <w:rPr>
          <w:rFonts w:ascii="Courier New" w:eastAsia="Times New Roman" w:hAnsi="Courier New" w:cs="Courier New"/>
          <w:color w:val="0070C0"/>
        </w:rPr>
        <w:t>from pelanggan a</w:t>
      </w:r>
    </w:p>
    <w:p w14:paraId="6BB94778" w14:textId="77777777" w:rsidR="00D61B1F" w:rsidRDefault="00D61B1F" w:rsidP="00D61B1F">
      <w:pPr>
        <w:spacing w:after="0" w:line="240" w:lineRule="auto"/>
        <w:rPr>
          <w:rFonts w:ascii="Times New Roman" w:eastAsia="Times New Roman" w:hAnsi="Times New Roman" w:cs="Times New Roman"/>
          <w:color w:val="333333"/>
        </w:rPr>
      </w:pPr>
      <w:r w:rsidRPr="00996A1B">
        <w:rPr>
          <w:rFonts w:ascii="Courier New" w:eastAsia="Times New Roman" w:hAnsi="Courier New" w:cs="Courier New"/>
          <w:color w:val="0070C0"/>
        </w:rPr>
        <w:t>join pembayaran b using (id_pelanggan);</w:t>
      </w:r>
    </w:p>
    <w:p w14:paraId="3DF7C05A" w14:textId="77777777" w:rsidR="00D61B1F" w:rsidRPr="00506D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FF0000"/>
          <w:spacing w:val="-1"/>
          <w:sz w:val="22"/>
          <w:szCs w:val="22"/>
        </w:rPr>
      </w:pPr>
      <w:r w:rsidRPr="00506D9C">
        <w:rPr>
          <w:b/>
          <w:color w:val="FF0000"/>
          <w:spacing w:val="-1"/>
          <w:sz w:val="22"/>
          <w:szCs w:val="22"/>
        </w:rPr>
        <w:t>Output :</w:t>
      </w:r>
    </w:p>
    <w:p w14:paraId="649B1CFA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2DB38C52" w14:textId="77777777" w:rsidR="00D61B1F" w:rsidRPr="00996A1B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 w:rsidRPr="00996A1B">
        <w:rPr>
          <w:rFonts w:ascii="Courier New" w:eastAsia="Times New Roman" w:hAnsi="Courier New" w:cs="Courier New"/>
          <w:color w:val="0070C0"/>
        </w:rPr>
        <w:t>select a.*, b.*</w:t>
      </w:r>
    </w:p>
    <w:p w14:paraId="5C1AF609" w14:textId="77777777" w:rsidR="00D61B1F" w:rsidRPr="00996A1B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 w:rsidRPr="00996A1B">
        <w:rPr>
          <w:rFonts w:ascii="Courier New" w:eastAsia="Times New Roman" w:hAnsi="Courier New" w:cs="Courier New"/>
          <w:color w:val="0070C0"/>
        </w:rPr>
        <w:t>from pelanggan a</w:t>
      </w:r>
    </w:p>
    <w:p w14:paraId="115DA5B8" w14:textId="77777777"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>
        <w:rPr>
          <w:rFonts w:ascii="Courier New" w:eastAsia="Times New Roman" w:hAnsi="Courier New" w:cs="Courier New"/>
          <w:color w:val="0070C0"/>
        </w:rPr>
        <w:t xml:space="preserve">left </w:t>
      </w:r>
      <w:r w:rsidRPr="00996A1B">
        <w:rPr>
          <w:rFonts w:ascii="Courier New" w:eastAsia="Times New Roman" w:hAnsi="Courier New" w:cs="Courier New"/>
          <w:color w:val="0070C0"/>
        </w:rPr>
        <w:t xml:space="preserve">join pembayaran b </w:t>
      </w:r>
    </w:p>
    <w:p w14:paraId="50AB2D47" w14:textId="77777777" w:rsidR="00D61B1F" w:rsidRDefault="00D61B1F" w:rsidP="00D61B1F">
      <w:pPr>
        <w:spacing w:after="0" w:line="240" w:lineRule="auto"/>
        <w:rPr>
          <w:rFonts w:ascii="Times New Roman" w:eastAsia="Times New Roman" w:hAnsi="Times New Roman" w:cs="Times New Roman"/>
          <w:color w:val="333333"/>
        </w:rPr>
      </w:pPr>
      <w:r w:rsidRPr="00996A1B">
        <w:rPr>
          <w:rFonts w:ascii="Courier New" w:eastAsia="Times New Roman" w:hAnsi="Courier New" w:cs="Courier New"/>
          <w:color w:val="0070C0"/>
        </w:rPr>
        <w:t>using (id_pelanggan);</w:t>
      </w:r>
    </w:p>
    <w:p w14:paraId="51F4E7CA" w14:textId="77777777" w:rsidR="00D61B1F" w:rsidRPr="00506D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FF0000"/>
          <w:spacing w:val="-1"/>
          <w:sz w:val="22"/>
          <w:szCs w:val="22"/>
        </w:rPr>
      </w:pPr>
      <w:r w:rsidRPr="00506D9C">
        <w:rPr>
          <w:b/>
          <w:color w:val="FF0000"/>
          <w:spacing w:val="-1"/>
          <w:sz w:val="22"/>
          <w:szCs w:val="22"/>
        </w:rPr>
        <w:t>Output :</w:t>
      </w:r>
    </w:p>
    <w:p w14:paraId="3B6D18E9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63616507" w14:textId="77777777" w:rsidR="00D61B1F" w:rsidRPr="00996A1B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 w:rsidRPr="00996A1B">
        <w:rPr>
          <w:rFonts w:ascii="Courier New" w:eastAsia="Times New Roman" w:hAnsi="Courier New" w:cs="Courier New"/>
          <w:color w:val="0070C0"/>
        </w:rPr>
        <w:t>select a.*, b.*</w:t>
      </w:r>
    </w:p>
    <w:p w14:paraId="2A6DBB33" w14:textId="77777777" w:rsidR="00D61B1F" w:rsidRPr="00996A1B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 w:rsidRPr="00996A1B">
        <w:rPr>
          <w:rFonts w:ascii="Courier New" w:eastAsia="Times New Roman" w:hAnsi="Courier New" w:cs="Courier New"/>
          <w:color w:val="0070C0"/>
        </w:rPr>
        <w:t>from pelanggan a</w:t>
      </w:r>
    </w:p>
    <w:p w14:paraId="4EB35E74" w14:textId="77777777"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>
        <w:rPr>
          <w:rFonts w:ascii="Courier New" w:eastAsia="Times New Roman" w:hAnsi="Courier New" w:cs="Courier New"/>
          <w:color w:val="0070C0"/>
        </w:rPr>
        <w:t xml:space="preserve">right </w:t>
      </w:r>
      <w:r w:rsidRPr="00996A1B">
        <w:rPr>
          <w:rFonts w:ascii="Courier New" w:eastAsia="Times New Roman" w:hAnsi="Courier New" w:cs="Courier New"/>
          <w:color w:val="0070C0"/>
        </w:rPr>
        <w:t xml:space="preserve">join pembayaran b </w:t>
      </w:r>
    </w:p>
    <w:p w14:paraId="523B7A8E" w14:textId="77777777" w:rsidR="00D61B1F" w:rsidRDefault="00D61B1F" w:rsidP="00D61B1F">
      <w:pPr>
        <w:spacing w:after="0" w:line="240" w:lineRule="auto"/>
        <w:rPr>
          <w:rFonts w:ascii="Times New Roman" w:eastAsia="Times New Roman" w:hAnsi="Times New Roman" w:cs="Times New Roman"/>
          <w:color w:val="333333"/>
        </w:rPr>
      </w:pPr>
      <w:r w:rsidRPr="00996A1B">
        <w:rPr>
          <w:rFonts w:ascii="Courier New" w:eastAsia="Times New Roman" w:hAnsi="Courier New" w:cs="Courier New"/>
          <w:color w:val="0070C0"/>
        </w:rPr>
        <w:t>using (id_pelanggan);</w:t>
      </w:r>
    </w:p>
    <w:p w14:paraId="4ED98170" w14:textId="77777777" w:rsidR="00D61B1F" w:rsidRPr="00506D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FF0000"/>
          <w:spacing w:val="-1"/>
          <w:sz w:val="22"/>
          <w:szCs w:val="22"/>
        </w:rPr>
      </w:pPr>
      <w:r w:rsidRPr="00506D9C">
        <w:rPr>
          <w:b/>
          <w:color w:val="FF0000"/>
          <w:spacing w:val="-1"/>
          <w:sz w:val="22"/>
          <w:szCs w:val="22"/>
        </w:rPr>
        <w:t>Output :</w:t>
      </w:r>
    </w:p>
    <w:p w14:paraId="09477617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158A0003" w14:textId="77777777" w:rsidR="00D61B1F" w:rsidRPr="00996A1B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 w:rsidRPr="00996A1B">
        <w:rPr>
          <w:rFonts w:ascii="Courier New" w:eastAsia="Times New Roman" w:hAnsi="Courier New" w:cs="Courier New"/>
          <w:color w:val="0070C0"/>
        </w:rPr>
        <w:t>select a.*, b.*</w:t>
      </w:r>
    </w:p>
    <w:p w14:paraId="6A2F3AA5" w14:textId="77777777" w:rsidR="00D61B1F" w:rsidRPr="00996A1B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 w:rsidRPr="00996A1B">
        <w:rPr>
          <w:rFonts w:ascii="Courier New" w:eastAsia="Times New Roman" w:hAnsi="Courier New" w:cs="Courier New"/>
          <w:color w:val="0070C0"/>
        </w:rPr>
        <w:t>from pelanggan a</w:t>
      </w:r>
    </w:p>
    <w:p w14:paraId="30E9B7B1" w14:textId="77777777"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>
        <w:rPr>
          <w:rFonts w:ascii="Courier New" w:eastAsia="Times New Roman" w:hAnsi="Courier New" w:cs="Courier New"/>
          <w:color w:val="0070C0"/>
        </w:rPr>
        <w:t xml:space="preserve">right </w:t>
      </w:r>
      <w:r w:rsidRPr="00996A1B">
        <w:rPr>
          <w:rFonts w:ascii="Courier New" w:eastAsia="Times New Roman" w:hAnsi="Courier New" w:cs="Courier New"/>
          <w:color w:val="0070C0"/>
        </w:rPr>
        <w:t xml:space="preserve">join pembayaran b </w:t>
      </w:r>
    </w:p>
    <w:p w14:paraId="1138BC6C" w14:textId="77777777"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 w:rsidRPr="00996A1B">
        <w:rPr>
          <w:rFonts w:ascii="Courier New" w:eastAsia="Times New Roman" w:hAnsi="Courier New" w:cs="Courier New"/>
          <w:color w:val="0070C0"/>
        </w:rPr>
        <w:t>using (id_pelanggan)</w:t>
      </w:r>
    </w:p>
    <w:p w14:paraId="48A13AC6" w14:textId="77777777"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>
        <w:rPr>
          <w:rFonts w:ascii="Courier New" w:eastAsia="Times New Roman" w:hAnsi="Courier New" w:cs="Courier New"/>
          <w:color w:val="0070C0"/>
        </w:rPr>
        <w:t>union all</w:t>
      </w:r>
    </w:p>
    <w:p w14:paraId="6C5898F7" w14:textId="77777777" w:rsidR="00D61B1F" w:rsidRPr="00996A1B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 w:rsidRPr="00996A1B">
        <w:rPr>
          <w:rFonts w:ascii="Courier New" w:eastAsia="Times New Roman" w:hAnsi="Courier New" w:cs="Courier New"/>
          <w:color w:val="0070C0"/>
        </w:rPr>
        <w:t>select a.*, b.*</w:t>
      </w:r>
    </w:p>
    <w:p w14:paraId="1DF1302C" w14:textId="77777777" w:rsidR="00D61B1F" w:rsidRPr="00996A1B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 w:rsidRPr="00996A1B">
        <w:rPr>
          <w:rFonts w:ascii="Courier New" w:eastAsia="Times New Roman" w:hAnsi="Courier New" w:cs="Courier New"/>
          <w:color w:val="0070C0"/>
        </w:rPr>
        <w:t>from pelanggan a</w:t>
      </w:r>
    </w:p>
    <w:p w14:paraId="48D1C5F3" w14:textId="77777777"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>
        <w:rPr>
          <w:rFonts w:ascii="Courier New" w:eastAsia="Times New Roman" w:hAnsi="Courier New" w:cs="Courier New"/>
          <w:color w:val="0070C0"/>
        </w:rPr>
        <w:t xml:space="preserve">left </w:t>
      </w:r>
      <w:r w:rsidRPr="00996A1B">
        <w:rPr>
          <w:rFonts w:ascii="Courier New" w:eastAsia="Times New Roman" w:hAnsi="Courier New" w:cs="Courier New"/>
          <w:color w:val="0070C0"/>
        </w:rPr>
        <w:t xml:space="preserve">join pembayaran b </w:t>
      </w:r>
    </w:p>
    <w:p w14:paraId="32A3DD6F" w14:textId="77777777"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 w:rsidRPr="00996A1B">
        <w:rPr>
          <w:rFonts w:ascii="Courier New" w:eastAsia="Times New Roman" w:hAnsi="Courier New" w:cs="Courier New"/>
          <w:color w:val="0070C0"/>
        </w:rPr>
        <w:t>using (id_pelanggan);</w:t>
      </w:r>
    </w:p>
    <w:p w14:paraId="5372C337" w14:textId="77777777"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</w:p>
    <w:p w14:paraId="74B7F14A" w14:textId="77777777" w:rsidR="00D61B1F" w:rsidRPr="00A469BD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r w:rsidRPr="00A469BD">
        <w:rPr>
          <w:rFonts w:ascii="Courier New" w:eastAsia="Times New Roman" w:hAnsi="Courier New" w:cs="Courier New"/>
          <w:color w:val="FF0000"/>
        </w:rPr>
        <w:t>select a.*, b.*</w:t>
      </w:r>
    </w:p>
    <w:p w14:paraId="4FB09BB1" w14:textId="77777777" w:rsidR="00D61B1F" w:rsidRPr="00A469BD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r w:rsidRPr="00A469BD">
        <w:rPr>
          <w:rFonts w:ascii="Courier New" w:eastAsia="Times New Roman" w:hAnsi="Courier New" w:cs="Courier New"/>
          <w:color w:val="FF0000"/>
        </w:rPr>
        <w:t>from pelanggan a</w:t>
      </w:r>
    </w:p>
    <w:p w14:paraId="4551C039" w14:textId="77777777" w:rsidR="00D61B1F" w:rsidRPr="00A469BD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r w:rsidRPr="00A469BD">
        <w:rPr>
          <w:rFonts w:ascii="Courier New" w:eastAsia="Times New Roman" w:hAnsi="Courier New" w:cs="Courier New"/>
          <w:color w:val="FF0000"/>
        </w:rPr>
        <w:t xml:space="preserve">right join pembayaran b </w:t>
      </w:r>
    </w:p>
    <w:p w14:paraId="6C482C43" w14:textId="77777777" w:rsidR="00D61B1F" w:rsidRPr="00A469BD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r w:rsidRPr="00A469BD">
        <w:rPr>
          <w:rFonts w:ascii="Courier New" w:eastAsia="Times New Roman" w:hAnsi="Courier New" w:cs="Courier New"/>
          <w:color w:val="FF0000"/>
        </w:rPr>
        <w:t>using (id_pelanggan)</w:t>
      </w:r>
    </w:p>
    <w:p w14:paraId="27D6F336" w14:textId="77777777" w:rsidR="00D61B1F" w:rsidRPr="00A469BD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r w:rsidRPr="00A469BD">
        <w:rPr>
          <w:rFonts w:ascii="Courier New" w:eastAsia="Times New Roman" w:hAnsi="Courier New" w:cs="Courier New"/>
          <w:color w:val="FF0000"/>
        </w:rPr>
        <w:t>union all</w:t>
      </w:r>
    </w:p>
    <w:p w14:paraId="7C3D359B" w14:textId="77777777" w:rsidR="00D61B1F" w:rsidRPr="00A469BD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r w:rsidRPr="00A469BD">
        <w:rPr>
          <w:rFonts w:ascii="Courier New" w:eastAsia="Times New Roman" w:hAnsi="Courier New" w:cs="Courier New"/>
          <w:color w:val="FF0000"/>
        </w:rPr>
        <w:t>select a.*, b.*</w:t>
      </w:r>
    </w:p>
    <w:p w14:paraId="533E7717" w14:textId="77777777" w:rsidR="00D61B1F" w:rsidRPr="00A469BD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r w:rsidRPr="00A469BD">
        <w:rPr>
          <w:rFonts w:ascii="Courier New" w:eastAsia="Times New Roman" w:hAnsi="Courier New" w:cs="Courier New"/>
          <w:color w:val="FF0000"/>
        </w:rPr>
        <w:t>from pelanggan a</w:t>
      </w:r>
    </w:p>
    <w:p w14:paraId="1E6B89E5" w14:textId="77777777" w:rsidR="00D61B1F" w:rsidRPr="00A469BD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r w:rsidRPr="00A469BD">
        <w:rPr>
          <w:rFonts w:ascii="Courier New" w:eastAsia="Times New Roman" w:hAnsi="Courier New" w:cs="Courier New"/>
          <w:color w:val="FF0000"/>
        </w:rPr>
        <w:t xml:space="preserve">left join pembayaran b </w:t>
      </w:r>
    </w:p>
    <w:p w14:paraId="1E95D62F" w14:textId="77777777" w:rsidR="00D61B1F" w:rsidRPr="00A469BD" w:rsidRDefault="00D61B1F" w:rsidP="00D61B1F">
      <w:pPr>
        <w:spacing w:after="0" w:line="240" w:lineRule="auto"/>
        <w:rPr>
          <w:rFonts w:ascii="Times New Roman" w:eastAsia="Times New Roman" w:hAnsi="Times New Roman" w:cs="Times New Roman"/>
          <w:color w:val="FF0000"/>
        </w:rPr>
      </w:pPr>
      <w:r w:rsidRPr="00A469BD">
        <w:rPr>
          <w:rFonts w:ascii="Courier New" w:eastAsia="Times New Roman" w:hAnsi="Courier New" w:cs="Courier New"/>
          <w:color w:val="FF0000"/>
        </w:rPr>
        <w:t>using (id_pelanggan);</w:t>
      </w:r>
    </w:p>
    <w:p w14:paraId="75468131" w14:textId="77777777" w:rsidR="00D61B1F" w:rsidRDefault="00D61B1F" w:rsidP="00D61B1F">
      <w:pPr>
        <w:spacing w:after="0" w:line="240" w:lineRule="auto"/>
        <w:rPr>
          <w:rFonts w:ascii="Times New Roman" w:eastAsia="Times New Roman" w:hAnsi="Times New Roman" w:cs="Times New Roman"/>
          <w:color w:val="333333"/>
        </w:rPr>
      </w:pPr>
    </w:p>
    <w:p w14:paraId="2CD736E1" w14:textId="77777777" w:rsidR="00D61B1F" w:rsidRPr="00BA0A9C" w:rsidRDefault="00D61B1F" w:rsidP="00D61B1F">
      <w:pPr>
        <w:spacing w:after="0" w:line="240" w:lineRule="auto"/>
        <w:rPr>
          <w:rFonts w:ascii="Times New Roman" w:eastAsia="Times New Roman" w:hAnsi="Times New Roman" w:cs="Times New Roman"/>
          <w:color w:val="333333"/>
        </w:rPr>
      </w:pPr>
      <w:r w:rsidRPr="00506D9C">
        <w:rPr>
          <w:b/>
          <w:color w:val="FF0000"/>
          <w:spacing w:val="-1"/>
        </w:rPr>
        <w:t>Output :</w:t>
      </w:r>
    </w:p>
    <w:p w14:paraId="576115CD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428E3EED" w14:textId="77777777" w:rsidR="00D61B1F" w:rsidRPr="00996A1B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 w:rsidRPr="00996A1B">
        <w:rPr>
          <w:rFonts w:ascii="Courier New" w:eastAsia="Times New Roman" w:hAnsi="Courier New" w:cs="Courier New"/>
          <w:color w:val="0070C0"/>
        </w:rPr>
        <w:t>select a.</w:t>
      </w:r>
      <w:r>
        <w:rPr>
          <w:rFonts w:ascii="Courier New" w:eastAsia="Times New Roman" w:hAnsi="Courier New" w:cs="Courier New"/>
          <w:color w:val="0070C0"/>
        </w:rPr>
        <w:t>nama_pelanggan</w:t>
      </w:r>
      <w:r w:rsidRPr="00996A1B">
        <w:rPr>
          <w:rFonts w:ascii="Courier New" w:eastAsia="Times New Roman" w:hAnsi="Courier New" w:cs="Courier New"/>
          <w:color w:val="0070C0"/>
        </w:rPr>
        <w:t>, b.</w:t>
      </w:r>
      <w:r>
        <w:rPr>
          <w:rFonts w:ascii="Courier New" w:eastAsia="Times New Roman" w:hAnsi="Courier New" w:cs="Courier New"/>
          <w:color w:val="0070C0"/>
        </w:rPr>
        <w:t>total_bayar</w:t>
      </w:r>
    </w:p>
    <w:p w14:paraId="6610E1B0" w14:textId="77777777" w:rsidR="00D61B1F" w:rsidRPr="00996A1B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 w:rsidRPr="00996A1B">
        <w:rPr>
          <w:rFonts w:ascii="Courier New" w:eastAsia="Times New Roman" w:hAnsi="Courier New" w:cs="Courier New"/>
          <w:color w:val="0070C0"/>
        </w:rPr>
        <w:t>from pelanggan a</w:t>
      </w:r>
    </w:p>
    <w:p w14:paraId="30AF03BE" w14:textId="77777777"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>
        <w:rPr>
          <w:rFonts w:ascii="Courier New" w:eastAsia="Times New Roman" w:hAnsi="Courier New" w:cs="Courier New"/>
          <w:color w:val="0070C0"/>
        </w:rPr>
        <w:t xml:space="preserve">right </w:t>
      </w:r>
      <w:r w:rsidRPr="00996A1B">
        <w:rPr>
          <w:rFonts w:ascii="Courier New" w:eastAsia="Times New Roman" w:hAnsi="Courier New" w:cs="Courier New"/>
          <w:color w:val="0070C0"/>
        </w:rPr>
        <w:t xml:space="preserve">join pembayaran b </w:t>
      </w:r>
    </w:p>
    <w:p w14:paraId="452F4B97" w14:textId="77777777"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 w:rsidRPr="00996A1B">
        <w:rPr>
          <w:rFonts w:ascii="Courier New" w:eastAsia="Times New Roman" w:hAnsi="Courier New" w:cs="Courier New"/>
          <w:color w:val="0070C0"/>
        </w:rPr>
        <w:t>using (id_pelanggan)</w:t>
      </w:r>
    </w:p>
    <w:p w14:paraId="4273C934" w14:textId="77777777"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>
        <w:rPr>
          <w:rFonts w:ascii="Courier New" w:eastAsia="Times New Roman" w:hAnsi="Courier New" w:cs="Courier New"/>
          <w:color w:val="0070C0"/>
        </w:rPr>
        <w:t>union all</w:t>
      </w:r>
    </w:p>
    <w:p w14:paraId="6EFAB890" w14:textId="77777777" w:rsidR="00D61B1F" w:rsidRPr="00996A1B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 w:rsidRPr="00996A1B">
        <w:rPr>
          <w:rFonts w:ascii="Courier New" w:eastAsia="Times New Roman" w:hAnsi="Courier New" w:cs="Courier New"/>
          <w:color w:val="0070C0"/>
        </w:rPr>
        <w:t>select a.</w:t>
      </w:r>
      <w:r>
        <w:rPr>
          <w:rFonts w:ascii="Courier New" w:eastAsia="Times New Roman" w:hAnsi="Courier New" w:cs="Courier New"/>
          <w:color w:val="0070C0"/>
        </w:rPr>
        <w:t>nama_pelanggan</w:t>
      </w:r>
      <w:r w:rsidRPr="00996A1B">
        <w:rPr>
          <w:rFonts w:ascii="Courier New" w:eastAsia="Times New Roman" w:hAnsi="Courier New" w:cs="Courier New"/>
          <w:color w:val="0070C0"/>
        </w:rPr>
        <w:t>, b.</w:t>
      </w:r>
      <w:r>
        <w:rPr>
          <w:rFonts w:ascii="Courier New" w:eastAsia="Times New Roman" w:hAnsi="Courier New" w:cs="Courier New"/>
          <w:color w:val="0070C0"/>
        </w:rPr>
        <w:t>total_bayar</w:t>
      </w:r>
    </w:p>
    <w:p w14:paraId="23876300" w14:textId="77777777" w:rsidR="00D61B1F" w:rsidRPr="00996A1B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 w:rsidRPr="00996A1B">
        <w:rPr>
          <w:rFonts w:ascii="Courier New" w:eastAsia="Times New Roman" w:hAnsi="Courier New" w:cs="Courier New"/>
          <w:color w:val="0070C0"/>
        </w:rPr>
        <w:t>from pelanggan a</w:t>
      </w:r>
    </w:p>
    <w:p w14:paraId="1BEDC60D" w14:textId="77777777"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>
        <w:rPr>
          <w:rFonts w:ascii="Courier New" w:eastAsia="Times New Roman" w:hAnsi="Courier New" w:cs="Courier New"/>
          <w:color w:val="0070C0"/>
        </w:rPr>
        <w:t xml:space="preserve">left </w:t>
      </w:r>
      <w:r w:rsidRPr="00996A1B">
        <w:rPr>
          <w:rFonts w:ascii="Courier New" w:eastAsia="Times New Roman" w:hAnsi="Courier New" w:cs="Courier New"/>
          <w:color w:val="0070C0"/>
        </w:rPr>
        <w:t xml:space="preserve">join pembayaran b </w:t>
      </w:r>
    </w:p>
    <w:p w14:paraId="0BD3AC67" w14:textId="77777777"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 w:rsidRPr="00996A1B">
        <w:rPr>
          <w:rFonts w:ascii="Courier New" w:eastAsia="Times New Roman" w:hAnsi="Courier New" w:cs="Courier New"/>
          <w:color w:val="0070C0"/>
        </w:rPr>
        <w:t>using (id_pelanggan);</w:t>
      </w:r>
    </w:p>
    <w:p w14:paraId="5289B06D" w14:textId="77777777"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</w:p>
    <w:p w14:paraId="07422A9B" w14:textId="77777777" w:rsidR="00D61B1F" w:rsidRPr="00B32835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r w:rsidRPr="00B32835">
        <w:rPr>
          <w:rFonts w:ascii="Courier New" w:eastAsia="Times New Roman" w:hAnsi="Courier New" w:cs="Courier New"/>
          <w:color w:val="FF0000"/>
        </w:rPr>
        <w:t>select a.nama_pelanggan, b.</w:t>
      </w:r>
      <w:r>
        <w:rPr>
          <w:rFonts w:ascii="Courier New" w:eastAsia="Times New Roman" w:hAnsi="Courier New" w:cs="Courier New"/>
          <w:color w:val="FF0000"/>
        </w:rPr>
        <w:t>tanggal</w:t>
      </w:r>
    </w:p>
    <w:p w14:paraId="10692A18" w14:textId="77777777" w:rsidR="00D61B1F" w:rsidRPr="00B32835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r w:rsidRPr="00B32835">
        <w:rPr>
          <w:rFonts w:ascii="Courier New" w:eastAsia="Times New Roman" w:hAnsi="Courier New" w:cs="Courier New"/>
          <w:color w:val="FF0000"/>
        </w:rPr>
        <w:t>from pelanggan a</w:t>
      </w:r>
    </w:p>
    <w:p w14:paraId="2D808D86" w14:textId="77777777" w:rsidR="00D61B1F" w:rsidRPr="00B32835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r w:rsidRPr="00B32835">
        <w:rPr>
          <w:rFonts w:ascii="Courier New" w:eastAsia="Times New Roman" w:hAnsi="Courier New" w:cs="Courier New"/>
          <w:color w:val="FF0000"/>
        </w:rPr>
        <w:t xml:space="preserve">right join </w:t>
      </w:r>
      <w:r>
        <w:rPr>
          <w:rFonts w:ascii="Courier New" w:eastAsia="Times New Roman" w:hAnsi="Courier New" w:cs="Courier New"/>
          <w:color w:val="FF0000"/>
        </w:rPr>
        <w:t>transaksi</w:t>
      </w:r>
      <w:r w:rsidRPr="00B32835">
        <w:rPr>
          <w:rFonts w:ascii="Courier New" w:eastAsia="Times New Roman" w:hAnsi="Courier New" w:cs="Courier New"/>
          <w:color w:val="FF0000"/>
        </w:rPr>
        <w:t xml:space="preserve"> b </w:t>
      </w:r>
    </w:p>
    <w:p w14:paraId="37C20700" w14:textId="77777777" w:rsidR="00D61B1F" w:rsidRPr="00B32835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r w:rsidRPr="00B32835">
        <w:rPr>
          <w:rFonts w:ascii="Courier New" w:eastAsia="Times New Roman" w:hAnsi="Courier New" w:cs="Courier New"/>
          <w:color w:val="FF0000"/>
        </w:rPr>
        <w:t>using (id_pelanggan)</w:t>
      </w:r>
    </w:p>
    <w:p w14:paraId="2993631E" w14:textId="77777777" w:rsidR="00D61B1F" w:rsidRPr="00B32835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r w:rsidRPr="00B32835">
        <w:rPr>
          <w:rFonts w:ascii="Courier New" w:eastAsia="Times New Roman" w:hAnsi="Courier New" w:cs="Courier New"/>
          <w:color w:val="FF0000"/>
        </w:rPr>
        <w:t>union all</w:t>
      </w:r>
    </w:p>
    <w:p w14:paraId="164E40C1" w14:textId="77777777" w:rsidR="00D61B1F" w:rsidRPr="00B32835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r w:rsidRPr="00B32835">
        <w:rPr>
          <w:rFonts w:ascii="Courier New" w:eastAsia="Times New Roman" w:hAnsi="Courier New" w:cs="Courier New"/>
          <w:color w:val="FF0000"/>
        </w:rPr>
        <w:t>select a.nama_pelanggan, b.</w:t>
      </w:r>
      <w:r>
        <w:rPr>
          <w:rFonts w:ascii="Courier New" w:eastAsia="Times New Roman" w:hAnsi="Courier New" w:cs="Courier New"/>
          <w:color w:val="FF0000"/>
        </w:rPr>
        <w:t>tanggal</w:t>
      </w:r>
    </w:p>
    <w:p w14:paraId="5316F132" w14:textId="77777777" w:rsidR="00D61B1F" w:rsidRPr="00B32835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r w:rsidRPr="00B32835">
        <w:rPr>
          <w:rFonts w:ascii="Courier New" w:eastAsia="Times New Roman" w:hAnsi="Courier New" w:cs="Courier New"/>
          <w:color w:val="FF0000"/>
        </w:rPr>
        <w:t>from pelanggan a</w:t>
      </w:r>
    </w:p>
    <w:p w14:paraId="322FF723" w14:textId="77777777" w:rsidR="00D61B1F" w:rsidRPr="00B32835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r w:rsidRPr="00B32835">
        <w:rPr>
          <w:rFonts w:ascii="Courier New" w:eastAsia="Times New Roman" w:hAnsi="Courier New" w:cs="Courier New"/>
          <w:color w:val="FF0000"/>
        </w:rPr>
        <w:t xml:space="preserve">left join </w:t>
      </w:r>
      <w:r>
        <w:rPr>
          <w:rFonts w:ascii="Courier New" w:eastAsia="Times New Roman" w:hAnsi="Courier New" w:cs="Courier New"/>
          <w:color w:val="FF0000"/>
        </w:rPr>
        <w:t>transaksi</w:t>
      </w:r>
      <w:r w:rsidRPr="00B32835">
        <w:rPr>
          <w:rFonts w:ascii="Courier New" w:eastAsia="Times New Roman" w:hAnsi="Courier New" w:cs="Courier New"/>
          <w:color w:val="FF0000"/>
        </w:rPr>
        <w:t xml:space="preserve"> b </w:t>
      </w:r>
    </w:p>
    <w:p w14:paraId="7528C9BC" w14:textId="77777777" w:rsidR="00D61B1F" w:rsidRDefault="00D61B1F" w:rsidP="00D61B1F">
      <w:pPr>
        <w:spacing w:after="0" w:line="240" w:lineRule="auto"/>
        <w:rPr>
          <w:rFonts w:ascii="Times New Roman" w:eastAsia="Times New Roman" w:hAnsi="Times New Roman" w:cs="Times New Roman"/>
          <w:color w:val="333333"/>
        </w:rPr>
      </w:pPr>
      <w:r w:rsidRPr="00B32835">
        <w:rPr>
          <w:rFonts w:ascii="Courier New" w:eastAsia="Times New Roman" w:hAnsi="Courier New" w:cs="Courier New"/>
          <w:color w:val="FF0000"/>
        </w:rPr>
        <w:t>using (id_pelanggan);</w:t>
      </w:r>
    </w:p>
    <w:p w14:paraId="38D03133" w14:textId="77777777" w:rsidR="00D61B1F" w:rsidRDefault="00D61B1F" w:rsidP="00D61B1F">
      <w:pPr>
        <w:spacing w:after="0" w:line="240" w:lineRule="auto"/>
        <w:rPr>
          <w:rFonts w:ascii="Times New Roman" w:eastAsia="Times New Roman" w:hAnsi="Times New Roman" w:cs="Times New Roman"/>
          <w:color w:val="333333"/>
        </w:rPr>
      </w:pPr>
    </w:p>
    <w:p w14:paraId="25FC4DC4" w14:textId="77777777" w:rsidR="00D61B1F" w:rsidRPr="00037AB8" w:rsidRDefault="00D61B1F" w:rsidP="00D61B1F">
      <w:pPr>
        <w:spacing w:after="0" w:line="240" w:lineRule="auto"/>
        <w:rPr>
          <w:rFonts w:ascii="Times New Roman" w:eastAsia="Times New Roman" w:hAnsi="Times New Roman" w:cs="Times New Roman"/>
          <w:color w:val="333333"/>
        </w:rPr>
      </w:pPr>
      <w:r w:rsidRPr="00506D9C">
        <w:rPr>
          <w:b/>
          <w:color w:val="FF0000"/>
          <w:spacing w:val="-1"/>
        </w:rPr>
        <w:t>Output :</w:t>
      </w:r>
    </w:p>
    <w:p w14:paraId="009B27E8" w14:textId="668A296D" w:rsidR="00521AEC" w:rsidRDefault="00521AEC" w:rsidP="00D61B1F">
      <w:pPr>
        <w:shd w:val="clear" w:color="auto" w:fill="FFFFFF"/>
        <w:ind w:firstLine="567"/>
        <w:textAlignment w:val="baseline"/>
        <w:rPr>
          <w:rFonts w:ascii="Arial" w:hAnsi="Arial" w:cs="Arial"/>
        </w:rPr>
      </w:pPr>
    </w:p>
    <w:sectPr w:rsidR="00521AEC" w:rsidSect="006261AC">
      <w:pgSz w:w="11907" w:h="16839" w:code="9"/>
      <w:pgMar w:top="993" w:right="141" w:bottom="709" w:left="993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03201961"/>
    <w:multiLevelType w:val="hybridMultilevel"/>
    <w:tmpl w:val="B394E8D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D476CA1"/>
    <w:multiLevelType w:val="multilevel"/>
    <w:tmpl w:val="424823EE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23B639A7"/>
    <w:multiLevelType w:val="multilevel"/>
    <w:tmpl w:val="08B67D5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 w15:restartNumberingAfterBreak="0">
    <w:nsid w:val="2D5E1D82"/>
    <w:multiLevelType w:val="hybridMultilevel"/>
    <w:tmpl w:val="72B873BA"/>
    <w:lvl w:ilvl="0" w:tplc="D34467BE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F01698D"/>
    <w:multiLevelType w:val="multilevel"/>
    <w:tmpl w:val="1C9A8768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 w15:restartNumberingAfterBreak="0">
    <w:nsid w:val="349A327D"/>
    <w:multiLevelType w:val="hybridMultilevel"/>
    <w:tmpl w:val="520CF7B2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48A6510F"/>
    <w:multiLevelType w:val="hybridMultilevel"/>
    <w:tmpl w:val="035A0E22"/>
    <w:lvl w:ilvl="0" w:tplc="9CDE6EB0">
      <w:start w:val="1"/>
      <w:numFmt w:val="decimal"/>
      <w:lvlText w:val="%1)"/>
      <w:lvlJc w:val="left"/>
      <w:pPr>
        <w:ind w:left="720" w:hanging="360"/>
      </w:pPr>
      <w:rPr>
        <w:b w:val="0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48D71FB0"/>
    <w:multiLevelType w:val="hybridMultilevel"/>
    <w:tmpl w:val="7B8C3E8E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184A4236">
      <w:start w:val="1"/>
      <w:numFmt w:val="lowerLetter"/>
      <w:lvlText w:val="%2.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4B2A58F6"/>
    <w:multiLevelType w:val="multilevel"/>
    <w:tmpl w:val="38BCE48A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 w15:restartNumberingAfterBreak="0">
    <w:nsid w:val="4D160E9E"/>
    <w:multiLevelType w:val="hybridMultilevel"/>
    <w:tmpl w:val="CF383226"/>
    <w:lvl w:ilvl="0" w:tplc="4EB851FA">
      <w:start w:val="1"/>
      <w:numFmt w:val="decimal"/>
      <w:lvlText w:val="%1."/>
      <w:lvlJc w:val="left"/>
      <w:pPr>
        <w:ind w:left="928" w:hanging="360"/>
      </w:pPr>
      <w:rPr>
        <w:b w:val="0"/>
      </w:rPr>
    </w:lvl>
    <w:lvl w:ilvl="1" w:tplc="04090019" w:tentative="1">
      <w:start w:val="1"/>
      <w:numFmt w:val="lowerLetter"/>
      <w:lvlText w:val="%2."/>
      <w:lvlJc w:val="left"/>
      <w:pPr>
        <w:ind w:left="1648" w:hanging="360"/>
      </w:pPr>
    </w:lvl>
    <w:lvl w:ilvl="2" w:tplc="0409001B" w:tentative="1">
      <w:start w:val="1"/>
      <w:numFmt w:val="lowerRoman"/>
      <w:lvlText w:val="%3."/>
      <w:lvlJc w:val="right"/>
      <w:pPr>
        <w:ind w:left="2368" w:hanging="180"/>
      </w:pPr>
    </w:lvl>
    <w:lvl w:ilvl="3" w:tplc="0409000F" w:tentative="1">
      <w:start w:val="1"/>
      <w:numFmt w:val="decimal"/>
      <w:lvlText w:val="%4."/>
      <w:lvlJc w:val="left"/>
      <w:pPr>
        <w:ind w:left="3088" w:hanging="360"/>
      </w:pPr>
    </w:lvl>
    <w:lvl w:ilvl="4" w:tplc="04090019" w:tentative="1">
      <w:start w:val="1"/>
      <w:numFmt w:val="lowerLetter"/>
      <w:lvlText w:val="%5."/>
      <w:lvlJc w:val="left"/>
      <w:pPr>
        <w:ind w:left="3808" w:hanging="360"/>
      </w:pPr>
    </w:lvl>
    <w:lvl w:ilvl="5" w:tplc="0409001B" w:tentative="1">
      <w:start w:val="1"/>
      <w:numFmt w:val="lowerRoman"/>
      <w:lvlText w:val="%6."/>
      <w:lvlJc w:val="right"/>
      <w:pPr>
        <w:ind w:left="4528" w:hanging="180"/>
      </w:pPr>
    </w:lvl>
    <w:lvl w:ilvl="6" w:tplc="0409000F" w:tentative="1">
      <w:start w:val="1"/>
      <w:numFmt w:val="decimal"/>
      <w:lvlText w:val="%7."/>
      <w:lvlJc w:val="left"/>
      <w:pPr>
        <w:ind w:left="5248" w:hanging="360"/>
      </w:pPr>
    </w:lvl>
    <w:lvl w:ilvl="7" w:tplc="04090019" w:tentative="1">
      <w:start w:val="1"/>
      <w:numFmt w:val="lowerLetter"/>
      <w:lvlText w:val="%8."/>
      <w:lvlJc w:val="left"/>
      <w:pPr>
        <w:ind w:left="5968" w:hanging="360"/>
      </w:pPr>
    </w:lvl>
    <w:lvl w:ilvl="8" w:tplc="0409001B" w:tentative="1">
      <w:start w:val="1"/>
      <w:numFmt w:val="lowerRoman"/>
      <w:lvlText w:val="%9."/>
      <w:lvlJc w:val="right"/>
      <w:pPr>
        <w:ind w:left="6688" w:hanging="180"/>
      </w:pPr>
    </w:lvl>
  </w:abstractNum>
  <w:abstractNum w:abstractNumId="10" w15:restartNumberingAfterBreak="0">
    <w:nsid w:val="55975AAD"/>
    <w:multiLevelType w:val="multilevel"/>
    <w:tmpl w:val="C1CAF41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" w15:restartNumberingAfterBreak="0">
    <w:nsid w:val="70401C56"/>
    <w:multiLevelType w:val="multilevel"/>
    <w:tmpl w:val="8CEE07FE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2" w15:restartNumberingAfterBreak="0">
    <w:nsid w:val="7B122591"/>
    <w:multiLevelType w:val="hybridMultilevel"/>
    <w:tmpl w:val="3BDA9532"/>
    <w:lvl w:ilvl="0" w:tplc="1D6629B8">
      <w:start w:val="1"/>
      <w:numFmt w:val="decimal"/>
      <w:lvlText w:val="%1."/>
      <w:lvlJc w:val="left"/>
      <w:pPr>
        <w:ind w:left="928" w:hanging="360"/>
      </w:pPr>
      <w:rPr>
        <w:b w:val="0"/>
      </w:rPr>
    </w:lvl>
    <w:lvl w:ilvl="1" w:tplc="04090019" w:tentative="1">
      <w:start w:val="1"/>
      <w:numFmt w:val="lowerLetter"/>
      <w:lvlText w:val="%2."/>
      <w:lvlJc w:val="left"/>
      <w:pPr>
        <w:ind w:left="1648" w:hanging="360"/>
      </w:pPr>
    </w:lvl>
    <w:lvl w:ilvl="2" w:tplc="0409001B" w:tentative="1">
      <w:start w:val="1"/>
      <w:numFmt w:val="lowerRoman"/>
      <w:lvlText w:val="%3."/>
      <w:lvlJc w:val="right"/>
      <w:pPr>
        <w:ind w:left="2368" w:hanging="180"/>
      </w:pPr>
    </w:lvl>
    <w:lvl w:ilvl="3" w:tplc="0409000F" w:tentative="1">
      <w:start w:val="1"/>
      <w:numFmt w:val="decimal"/>
      <w:lvlText w:val="%4."/>
      <w:lvlJc w:val="left"/>
      <w:pPr>
        <w:ind w:left="3088" w:hanging="360"/>
      </w:pPr>
    </w:lvl>
    <w:lvl w:ilvl="4" w:tplc="04090019" w:tentative="1">
      <w:start w:val="1"/>
      <w:numFmt w:val="lowerLetter"/>
      <w:lvlText w:val="%5."/>
      <w:lvlJc w:val="left"/>
      <w:pPr>
        <w:ind w:left="3808" w:hanging="360"/>
      </w:pPr>
    </w:lvl>
    <w:lvl w:ilvl="5" w:tplc="0409001B" w:tentative="1">
      <w:start w:val="1"/>
      <w:numFmt w:val="lowerRoman"/>
      <w:lvlText w:val="%6."/>
      <w:lvlJc w:val="right"/>
      <w:pPr>
        <w:ind w:left="4528" w:hanging="180"/>
      </w:pPr>
    </w:lvl>
    <w:lvl w:ilvl="6" w:tplc="0409000F" w:tentative="1">
      <w:start w:val="1"/>
      <w:numFmt w:val="decimal"/>
      <w:lvlText w:val="%7."/>
      <w:lvlJc w:val="left"/>
      <w:pPr>
        <w:ind w:left="5248" w:hanging="360"/>
      </w:pPr>
    </w:lvl>
    <w:lvl w:ilvl="7" w:tplc="04090019" w:tentative="1">
      <w:start w:val="1"/>
      <w:numFmt w:val="lowerLetter"/>
      <w:lvlText w:val="%8."/>
      <w:lvlJc w:val="left"/>
      <w:pPr>
        <w:ind w:left="5968" w:hanging="360"/>
      </w:pPr>
    </w:lvl>
    <w:lvl w:ilvl="8" w:tplc="0409001B" w:tentative="1">
      <w:start w:val="1"/>
      <w:numFmt w:val="lowerRoman"/>
      <w:lvlText w:val="%9."/>
      <w:lvlJc w:val="right"/>
      <w:pPr>
        <w:ind w:left="6688" w:hanging="180"/>
      </w:pPr>
    </w:lvl>
  </w:abstractNum>
  <w:num w:numId="1" w16cid:durableId="1094865942">
    <w:abstractNumId w:val="7"/>
  </w:num>
  <w:num w:numId="2" w16cid:durableId="919870332">
    <w:abstractNumId w:val="9"/>
  </w:num>
  <w:num w:numId="3" w16cid:durableId="287518658">
    <w:abstractNumId w:val="12"/>
  </w:num>
  <w:num w:numId="4" w16cid:durableId="875391980">
    <w:abstractNumId w:val="6"/>
  </w:num>
  <w:num w:numId="5" w16cid:durableId="466970556">
    <w:abstractNumId w:val="5"/>
  </w:num>
  <w:num w:numId="6" w16cid:durableId="1972399613">
    <w:abstractNumId w:val="8"/>
  </w:num>
  <w:num w:numId="7" w16cid:durableId="727070857">
    <w:abstractNumId w:val="2"/>
  </w:num>
  <w:num w:numId="8" w16cid:durableId="1585258221">
    <w:abstractNumId w:val="10"/>
  </w:num>
  <w:num w:numId="9" w16cid:durableId="1675570927">
    <w:abstractNumId w:val="4"/>
  </w:num>
  <w:num w:numId="10" w16cid:durableId="1891066448">
    <w:abstractNumId w:val="1"/>
  </w:num>
  <w:num w:numId="11" w16cid:durableId="306669318">
    <w:abstractNumId w:val="11"/>
  </w:num>
  <w:num w:numId="12" w16cid:durableId="1832090395">
    <w:abstractNumId w:val="3"/>
  </w:num>
  <w:num w:numId="13" w16cid:durableId="18764938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9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35239A"/>
    <w:rsid w:val="00000DC1"/>
    <w:rsid w:val="00003E76"/>
    <w:rsid w:val="00005791"/>
    <w:rsid w:val="00015A95"/>
    <w:rsid w:val="0002775F"/>
    <w:rsid w:val="00030F7E"/>
    <w:rsid w:val="0003165C"/>
    <w:rsid w:val="00035605"/>
    <w:rsid w:val="00037AB8"/>
    <w:rsid w:val="000538F8"/>
    <w:rsid w:val="0005498D"/>
    <w:rsid w:val="000649F1"/>
    <w:rsid w:val="0006559B"/>
    <w:rsid w:val="00084D7E"/>
    <w:rsid w:val="000912F3"/>
    <w:rsid w:val="0009183F"/>
    <w:rsid w:val="00091E9F"/>
    <w:rsid w:val="000A5FC2"/>
    <w:rsid w:val="000B0F33"/>
    <w:rsid w:val="000D4A8C"/>
    <w:rsid w:val="00106200"/>
    <w:rsid w:val="00107757"/>
    <w:rsid w:val="001241CE"/>
    <w:rsid w:val="00143BAC"/>
    <w:rsid w:val="00161164"/>
    <w:rsid w:val="00191A71"/>
    <w:rsid w:val="001A046F"/>
    <w:rsid w:val="00200CEE"/>
    <w:rsid w:val="00227F3C"/>
    <w:rsid w:val="0025444C"/>
    <w:rsid w:val="00257E9A"/>
    <w:rsid w:val="00260442"/>
    <w:rsid w:val="00267ADA"/>
    <w:rsid w:val="00273C3A"/>
    <w:rsid w:val="00284919"/>
    <w:rsid w:val="00285E0C"/>
    <w:rsid w:val="00295749"/>
    <w:rsid w:val="002A1C9D"/>
    <w:rsid w:val="002A5D49"/>
    <w:rsid w:val="002B35BA"/>
    <w:rsid w:val="002B5C43"/>
    <w:rsid w:val="002B6B32"/>
    <w:rsid w:val="002C0FE0"/>
    <w:rsid w:val="002D7F1F"/>
    <w:rsid w:val="00312A8E"/>
    <w:rsid w:val="00320CD8"/>
    <w:rsid w:val="00322D8A"/>
    <w:rsid w:val="00325821"/>
    <w:rsid w:val="003432A6"/>
    <w:rsid w:val="0035239A"/>
    <w:rsid w:val="00357957"/>
    <w:rsid w:val="0037751F"/>
    <w:rsid w:val="00387731"/>
    <w:rsid w:val="00393A60"/>
    <w:rsid w:val="003D2DC5"/>
    <w:rsid w:val="004076B5"/>
    <w:rsid w:val="00423167"/>
    <w:rsid w:val="00425816"/>
    <w:rsid w:val="004313DE"/>
    <w:rsid w:val="00435E2F"/>
    <w:rsid w:val="00436128"/>
    <w:rsid w:val="004421AB"/>
    <w:rsid w:val="00445C4D"/>
    <w:rsid w:val="00481B85"/>
    <w:rsid w:val="00491533"/>
    <w:rsid w:val="004A5E2D"/>
    <w:rsid w:val="004C6AF9"/>
    <w:rsid w:val="004C7991"/>
    <w:rsid w:val="004E3C72"/>
    <w:rsid w:val="004E66A3"/>
    <w:rsid w:val="004F3424"/>
    <w:rsid w:val="004F3440"/>
    <w:rsid w:val="00521AEC"/>
    <w:rsid w:val="00551766"/>
    <w:rsid w:val="00555AF6"/>
    <w:rsid w:val="00561102"/>
    <w:rsid w:val="00566BB7"/>
    <w:rsid w:val="005752AF"/>
    <w:rsid w:val="005833A2"/>
    <w:rsid w:val="005841CF"/>
    <w:rsid w:val="00587177"/>
    <w:rsid w:val="00596C2A"/>
    <w:rsid w:val="005A23B5"/>
    <w:rsid w:val="005A3BCD"/>
    <w:rsid w:val="005D4519"/>
    <w:rsid w:val="005E1E45"/>
    <w:rsid w:val="00605496"/>
    <w:rsid w:val="0061760D"/>
    <w:rsid w:val="006261AC"/>
    <w:rsid w:val="006272EA"/>
    <w:rsid w:val="0063131E"/>
    <w:rsid w:val="00634EC5"/>
    <w:rsid w:val="00654A75"/>
    <w:rsid w:val="0066521B"/>
    <w:rsid w:val="0067099D"/>
    <w:rsid w:val="006822F8"/>
    <w:rsid w:val="0068385D"/>
    <w:rsid w:val="006A1379"/>
    <w:rsid w:val="006B3F88"/>
    <w:rsid w:val="006B476D"/>
    <w:rsid w:val="006C78EA"/>
    <w:rsid w:val="006D15B2"/>
    <w:rsid w:val="006E5F49"/>
    <w:rsid w:val="006E6440"/>
    <w:rsid w:val="00703856"/>
    <w:rsid w:val="00752730"/>
    <w:rsid w:val="007567A4"/>
    <w:rsid w:val="007B1713"/>
    <w:rsid w:val="007C2595"/>
    <w:rsid w:val="007C3A4D"/>
    <w:rsid w:val="007C4D7F"/>
    <w:rsid w:val="007D0395"/>
    <w:rsid w:val="007D6855"/>
    <w:rsid w:val="007E0974"/>
    <w:rsid w:val="007E2AAB"/>
    <w:rsid w:val="007E76A8"/>
    <w:rsid w:val="007F68E1"/>
    <w:rsid w:val="007F77F2"/>
    <w:rsid w:val="008015CC"/>
    <w:rsid w:val="00803171"/>
    <w:rsid w:val="00811485"/>
    <w:rsid w:val="008145B5"/>
    <w:rsid w:val="008176DA"/>
    <w:rsid w:val="008246C8"/>
    <w:rsid w:val="00825843"/>
    <w:rsid w:val="00834F80"/>
    <w:rsid w:val="00851BE6"/>
    <w:rsid w:val="00852F8E"/>
    <w:rsid w:val="00865A43"/>
    <w:rsid w:val="0087255A"/>
    <w:rsid w:val="00896A96"/>
    <w:rsid w:val="008C0CEB"/>
    <w:rsid w:val="008C1881"/>
    <w:rsid w:val="008C1A25"/>
    <w:rsid w:val="008C7A21"/>
    <w:rsid w:val="008D4FD3"/>
    <w:rsid w:val="008E4117"/>
    <w:rsid w:val="00945350"/>
    <w:rsid w:val="009711E9"/>
    <w:rsid w:val="00980D08"/>
    <w:rsid w:val="00987631"/>
    <w:rsid w:val="009915AE"/>
    <w:rsid w:val="00996070"/>
    <w:rsid w:val="009A2419"/>
    <w:rsid w:val="009A6291"/>
    <w:rsid w:val="009B6143"/>
    <w:rsid w:val="009D5B4D"/>
    <w:rsid w:val="00A00CC6"/>
    <w:rsid w:val="00A06B27"/>
    <w:rsid w:val="00A31EC3"/>
    <w:rsid w:val="00A3292C"/>
    <w:rsid w:val="00A469BD"/>
    <w:rsid w:val="00A711D4"/>
    <w:rsid w:val="00A86D1A"/>
    <w:rsid w:val="00AA63D0"/>
    <w:rsid w:val="00AB2B64"/>
    <w:rsid w:val="00AC0B1C"/>
    <w:rsid w:val="00AC0BF9"/>
    <w:rsid w:val="00AE55F5"/>
    <w:rsid w:val="00AE68E9"/>
    <w:rsid w:val="00AF0738"/>
    <w:rsid w:val="00B12A28"/>
    <w:rsid w:val="00B32835"/>
    <w:rsid w:val="00B32956"/>
    <w:rsid w:val="00B451FB"/>
    <w:rsid w:val="00B452BF"/>
    <w:rsid w:val="00B712D3"/>
    <w:rsid w:val="00B80439"/>
    <w:rsid w:val="00BA7BA7"/>
    <w:rsid w:val="00BC2C18"/>
    <w:rsid w:val="00BC3EA9"/>
    <w:rsid w:val="00BF7552"/>
    <w:rsid w:val="00C027C4"/>
    <w:rsid w:val="00C141AB"/>
    <w:rsid w:val="00C5529F"/>
    <w:rsid w:val="00C559F6"/>
    <w:rsid w:val="00C6047E"/>
    <w:rsid w:val="00C71864"/>
    <w:rsid w:val="00C74BE8"/>
    <w:rsid w:val="00C77F52"/>
    <w:rsid w:val="00C84A14"/>
    <w:rsid w:val="00CA7D5A"/>
    <w:rsid w:val="00CB1E82"/>
    <w:rsid w:val="00CB6969"/>
    <w:rsid w:val="00CC4E4E"/>
    <w:rsid w:val="00CC6B62"/>
    <w:rsid w:val="00CF087C"/>
    <w:rsid w:val="00CF2169"/>
    <w:rsid w:val="00CF5A28"/>
    <w:rsid w:val="00D05631"/>
    <w:rsid w:val="00D225F4"/>
    <w:rsid w:val="00D23DD2"/>
    <w:rsid w:val="00D42F61"/>
    <w:rsid w:val="00D466B5"/>
    <w:rsid w:val="00D477DA"/>
    <w:rsid w:val="00D61B1F"/>
    <w:rsid w:val="00DB17B7"/>
    <w:rsid w:val="00DC156D"/>
    <w:rsid w:val="00DD54B8"/>
    <w:rsid w:val="00DF365B"/>
    <w:rsid w:val="00E21F39"/>
    <w:rsid w:val="00E3602C"/>
    <w:rsid w:val="00E42CB9"/>
    <w:rsid w:val="00E45D70"/>
    <w:rsid w:val="00E46690"/>
    <w:rsid w:val="00E83088"/>
    <w:rsid w:val="00EA306A"/>
    <w:rsid w:val="00EA5D58"/>
    <w:rsid w:val="00EA6336"/>
    <w:rsid w:val="00EB2EAB"/>
    <w:rsid w:val="00EB465D"/>
    <w:rsid w:val="00EC7472"/>
    <w:rsid w:val="00EC754F"/>
    <w:rsid w:val="00F01D61"/>
    <w:rsid w:val="00F26040"/>
    <w:rsid w:val="00F361CB"/>
    <w:rsid w:val="00F45D0A"/>
    <w:rsid w:val="00F71022"/>
    <w:rsid w:val="00F755B1"/>
    <w:rsid w:val="00F80383"/>
    <w:rsid w:val="00F80C83"/>
    <w:rsid w:val="00F830E7"/>
    <w:rsid w:val="00F85C7B"/>
    <w:rsid w:val="00FA4585"/>
    <w:rsid w:val="00FA7066"/>
    <w:rsid w:val="00FC15F7"/>
    <w:rsid w:val="00FC3CBE"/>
    <w:rsid w:val="00FC7D84"/>
    <w:rsid w:val="00FD5155"/>
    <w:rsid w:val="00FF772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C6F1E5D"/>
  <w15:chartTrackingRefBased/>
  <w15:docId w15:val="{9328D47D-D6E6-4CAC-BC85-8313FFE7A81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35239A"/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AC0B1C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5833A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67099D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7099D"/>
    <w:rPr>
      <w:rFonts w:ascii="Segoe UI" w:hAnsi="Segoe UI" w:cs="Segoe UI"/>
      <w:sz w:val="18"/>
      <w:szCs w:val="18"/>
    </w:rPr>
  </w:style>
  <w:style w:type="paragraph" w:styleId="ListParagraph">
    <w:name w:val="List Paragraph"/>
    <w:aliases w:val="Body of text,List Paragraph1,Medium Grid 1 - Accent 21,Body of text+1,Body of text+2,Body of text+3,List Paragraph11"/>
    <w:basedOn w:val="Normal"/>
    <w:link w:val="ListParagraphChar"/>
    <w:uiPriority w:val="34"/>
    <w:qFormat/>
    <w:rsid w:val="006A1379"/>
    <w:pPr>
      <w:ind w:left="720"/>
      <w:contextualSpacing/>
    </w:pPr>
  </w:style>
  <w:style w:type="character" w:customStyle="1" w:styleId="ListParagraphChar">
    <w:name w:val="List Paragraph Char"/>
    <w:aliases w:val="Body of text Char,List Paragraph1 Char,Medium Grid 1 - Accent 21 Char,Body of text+1 Char,Body of text+2 Char,Body of text+3 Char,List Paragraph11 Char"/>
    <w:link w:val="ListParagraph"/>
    <w:uiPriority w:val="34"/>
    <w:rsid w:val="005752AF"/>
  </w:style>
  <w:style w:type="paragraph" w:customStyle="1" w:styleId="pw-post-body-paragraph">
    <w:name w:val="pw-post-body-paragraph"/>
    <w:basedOn w:val="Normal"/>
    <w:rsid w:val="00AC0B1C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AC0B1C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AC0B1C"/>
    <w:rPr>
      <w:rFonts w:ascii="Courier New" w:eastAsia="Times New Roman" w:hAnsi="Courier New" w:cs="Courier New"/>
      <w:sz w:val="20"/>
      <w:szCs w:val="20"/>
    </w:rPr>
  </w:style>
  <w:style w:type="character" w:customStyle="1" w:styleId="kx">
    <w:name w:val="kx"/>
    <w:basedOn w:val="DefaultParagraphFont"/>
    <w:rsid w:val="00AC0B1C"/>
  </w:style>
  <w:style w:type="character" w:customStyle="1" w:styleId="Heading2Char">
    <w:name w:val="Heading 2 Char"/>
    <w:basedOn w:val="DefaultParagraphFont"/>
    <w:link w:val="Heading2"/>
    <w:uiPriority w:val="9"/>
    <w:semiHidden/>
    <w:rsid w:val="00AC0B1C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270668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2688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134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2702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4221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9664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3984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fontTable" Target="fontTable.xml"/><Relationship Id="rId3" Type="http://schemas.openxmlformats.org/officeDocument/2006/relationships/settings" Target="settings.xml"/><Relationship Id="rId21" Type="http://schemas.openxmlformats.org/officeDocument/2006/relationships/image" Target="media/image14.png"/><Relationship Id="rId7" Type="http://schemas.openxmlformats.org/officeDocument/2006/relationships/package" Target="embeddings/Microsoft_Visio_Drawing.vsdx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8.png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package" Target="embeddings/Microsoft_Visio_Drawing2.vsdx"/><Relationship Id="rId24" Type="http://schemas.openxmlformats.org/officeDocument/2006/relationships/image" Target="media/image17.png"/><Relationship Id="rId5" Type="http://schemas.openxmlformats.org/officeDocument/2006/relationships/image" Target="media/image1.png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10" Type="http://schemas.openxmlformats.org/officeDocument/2006/relationships/image" Target="media/image4.emf"/><Relationship Id="rId19" Type="http://schemas.openxmlformats.org/officeDocument/2006/relationships/image" Target="media/image12.png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855</TotalTime>
  <Pages>1</Pages>
  <Words>1992</Words>
  <Characters>11359</Characters>
  <Application>Microsoft Office Word</Application>
  <DocSecurity>0</DocSecurity>
  <Lines>94</Lines>
  <Paragraphs>2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32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NG MUSLIM</dc:creator>
  <cp:keywords/>
  <dc:description/>
  <cp:lastModifiedBy>ahmadi muslim</cp:lastModifiedBy>
  <cp:revision>77</cp:revision>
  <cp:lastPrinted>2022-09-08T03:21:00Z</cp:lastPrinted>
  <dcterms:created xsi:type="dcterms:W3CDTF">2022-09-16T16:31:00Z</dcterms:created>
  <dcterms:modified xsi:type="dcterms:W3CDTF">2024-10-10T13:29:00Z</dcterms:modified>
</cp:coreProperties>
</file>